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5756481"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5756482" r:id="rId17"/>
              </w:object>
            </w:r>
          </w:p>
          <w:p w14:paraId="254BC2C3" w14:textId="46E3929A"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5756483"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5756484"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5756485"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5756486" r:id="rId25"/>
              </w:object>
            </w:r>
            <w:r>
              <w:object w:dxaOrig="2230" w:dyaOrig="1649" w14:anchorId="6173BCB6">
                <v:shape id="_x0000_i1031" type="#_x0000_t75" style="width:111.45pt;height:82.65pt" o:ole="">
                  <v:imagedata r:id="rId26" o:title=""/>
                </v:shape>
                <o:OLEObject Type="Embed" ProgID="Visio.Drawing.11" ShapeID="_x0000_i1031" DrawAspect="Content" ObjectID="_1615756487"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5756488"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1"/>
      <w:r w:rsidR="00996CA1">
        <w:t>越能让</w:t>
      </w:r>
      <w:r>
        <w:t>iou</w:t>
      </w:r>
      <w:r w:rsidR="00996CA1">
        <w:t>&gt;0.7</w:t>
      </w:r>
      <w:r>
        <w:t>越好</w:t>
      </w:r>
      <w:r>
        <w:t>.</w:t>
      </w:r>
      <w:commentRangeEnd w:id="11"/>
      <w:r w:rsidR="00996CA1">
        <w:rPr>
          <w:rStyle w:val="a5"/>
        </w:rPr>
        <w:commentReference w:id="11"/>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2"/>
            <w:r w:rsidRPr="00B17496">
              <w:rPr>
                <w:rFonts w:ascii="Courier New" w:eastAsia="宋体" w:hAnsi="Courier New" w:cs="Courier New"/>
                <w:color w:val="000000"/>
                <w:kern w:val="0"/>
                <w:sz w:val="20"/>
                <w:szCs w:val="20"/>
              </w:rPr>
              <w:t>OHEM</w:t>
            </w:r>
            <w:commentRangeEnd w:id="12"/>
            <w:r w:rsidR="002665D2">
              <w:rPr>
                <w:rStyle w:val="a5"/>
              </w:rPr>
              <w:commentReference w:id="12"/>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3" w:name="_何为netFactory之P_Net."/>
      <w:bookmarkEnd w:id="13"/>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4" w:name="_何为cls_ohem."/>
      <w:bookmarkEnd w:id="14"/>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5756489"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5756490"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5756491"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5756492"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5"/>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5"/>
            <w:r w:rsidR="006B3398">
              <w:rPr>
                <w:rStyle w:val="a5"/>
              </w:rPr>
              <w:commentReference w:id="15"/>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6"/>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6"/>
            <w:r w:rsidR="00466C54">
              <w:rPr>
                <w:rStyle w:val="a5"/>
              </w:rPr>
              <w:commentReference w:id="16"/>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7" w:name="_Cls_ohem实验"/>
      <w:bookmarkEnd w:id="17"/>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8"/>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8"/>
            <w:r>
              <w:rPr>
                <w:rStyle w:val="a5"/>
              </w:rPr>
              <w:commentReference w:id="18"/>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commentRangeStart w:id="25"/>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commentRangeEnd w:id="25"/>
            <w:r w:rsidR="00262596">
              <w:rPr>
                <w:rStyle w:val="a5"/>
              </w:rPr>
              <w:commentReference w:id="25"/>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6"/>
            <w:r w:rsidRPr="00CF1AA8">
              <w:rPr>
                <w:rFonts w:ascii="Courier New" w:eastAsia="宋体" w:hAnsi="Courier New" w:cs="Courier New"/>
                <w:color w:val="000000"/>
                <w:kern w:val="0"/>
                <w:sz w:val="20"/>
                <w:szCs w:val="20"/>
              </w:rPr>
              <w:t>processed_image</w:t>
            </w:r>
            <w:commentRangeEnd w:id="26"/>
            <w:r w:rsidR="000F5979">
              <w:rPr>
                <w:rStyle w:val="a5"/>
              </w:rPr>
              <w:commentReference w:id="26"/>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7"/>
            <w:r w:rsidRPr="00CF1AA8">
              <w:rPr>
                <w:rFonts w:ascii="Courier New" w:eastAsia="宋体" w:hAnsi="Courier New" w:cs="Courier New"/>
                <w:color w:val="008000"/>
                <w:kern w:val="0"/>
                <w:sz w:val="20"/>
                <w:szCs w:val="20"/>
              </w:rPr>
              <w:t>fcn</w:t>
            </w:r>
            <w:commentRangeEnd w:id="27"/>
            <w:r w:rsidR="00AD404C">
              <w:rPr>
                <w:rStyle w:val="a5"/>
              </w:rPr>
              <w:commentReference w:id="27"/>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8"/>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8"/>
            <w:r w:rsidR="00F619B9">
              <w:rPr>
                <w:rStyle w:val="a5"/>
              </w:rPr>
              <w:commentReference w:id="28"/>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9"/>
            <w:commentRangeStart w:id="30"/>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9"/>
            <w:r w:rsidR="00D721CF">
              <w:rPr>
                <w:rStyle w:val="a5"/>
              </w:rPr>
              <w:commentReference w:id="29"/>
            </w:r>
            <w:commentRangeEnd w:id="30"/>
            <w:r w:rsidR="003A029C">
              <w:rPr>
                <w:rStyle w:val="a5"/>
              </w:rPr>
              <w:commentReference w:id="30"/>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1"/>
            <w:r w:rsidRPr="008C6CA5">
              <w:rPr>
                <w:rFonts w:ascii="Courier New" w:eastAsia="宋体" w:hAnsi="Courier New" w:cs="Courier New"/>
                <w:i/>
                <w:color w:val="0070C0"/>
                <w:kern w:val="0"/>
                <w:sz w:val="20"/>
                <w:szCs w:val="20"/>
              </w:rPr>
              <w:t>x1,y1,x2,y2</w:t>
            </w:r>
            <w:commentRangeEnd w:id="31"/>
            <w:r w:rsidR="001E14A3">
              <w:rPr>
                <w:rStyle w:val="a5"/>
              </w:rPr>
              <w:commentReference w:id="31"/>
            </w:r>
            <w:r w:rsidRPr="008C6CA5">
              <w:rPr>
                <w:rFonts w:ascii="Courier New" w:eastAsia="宋体" w:hAnsi="Courier New" w:cs="Courier New"/>
                <w:i/>
                <w:color w:val="0070C0"/>
                <w:kern w:val="0"/>
                <w:sz w:val="20"/>
                <w:szCs w:val="20"/>
              </w:rPr>
              <w:t>,score,</w:t>
            </w:r>
            <w:commentRangeStart w:id="32"/>
            <w:r w:rsidRPr="008C6CA5">
              <w:rPr>
                <w:rFonts w:ascii="Courier New" w:eastAsia="宋体" w:hAnsi="Courier New" w:cs="Courier New"/>
                <w:i/>
                <w:color w:val="0070C0"/>
                <w:kern w:val="0"/>
                <w:sz w:val="20"/>
                <w:szCs w:val="20"/>
              </w:rPr>
              <w:t>x1_offset,y1_offset,x2_offset,y2_offset</w:t>
            </w:r>
            <w:commentRangeEnd w:id="32"/>
            <w:r w:rsidR="008C6CA5">
              <w:rPr>
                <w:rStyle w:val="a5"/>
              </w:rPr>
              <w:commentReference w:id="32"/>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3"/>
            <w:r w:rsidR="00E607FB">
              <w:rPr>
                <w:rStyle w:val="a5"/>
              </w:rPr>
              <w:commentReference w:id="33"/>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color w:val="000000"/>
                <w:kern w:val="0"/>
                <w:sz w:val="20"/>
                <w:szCs w:val="20"/>
              </w:rPr>
              <w:t>bbh</w:t>
            </w:r>
            <w:commentRangeEnd w:id="34"/>
            <w:r w:rsidR="00936B64">
              <w:rPr>
                <w:rStyle w:val="a5"/>
              </w:rPr>
              <w:commentReference w:id="34"/>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5756493"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5756494"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7" w:name="_Understanding_mtcnn_raw"/>
      <w:bookmarkEnd w:id="37"/>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E51A49"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8"/>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8"/>
      <w:r w:rsidR="002F0E77">
        <w:rPr>
          <w:rStyle w:val="a5"/>
        </w:rPr>
        <w:commentReference w:id="38"/>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39" w:name="_何为FAR?"/>
      <w:bookmarkEnd w:id="39"/>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0"/>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0"/>
      <w:r w:rsidR="006D11AA">
        <w:rPr>
          <w:rStyle w:val="a5"/>
        </w:rPr>
        <w:commentReference w:id="40"/>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9C1151">
        <w:rPr>
          <w:rFonts w:ascii="Courier New" w:eastAsia="宋体" w:hAnsi="Courier New" w:cs="Courier New" w:hint="eastAsia"/>
          <w:color w:val="000000"/>
          <w:kern w:val="0"/>
          <w:sz w:val="20"/>
          <w:szCs w:val="20"/>
        </w:rPr>
        <w:t>我们希望</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w:t>
      </w:r>
      <w:r w:rsidRPr="009C1151">
        <w:rPr>
          <w:rFonts w:ascii="Courier New" w:eastAsia="宋体" w:hAnsi="Courier New" w:cs="Courier New" w:hint="eastAsia"/>
          <w:color w:val="000000"/>
          <w:kern w:val="0"/>
          <w:sz w:val="20"/>
          <w:szCs w:val="20"/>
        </w:rPr>
        <w:lastRenderedPageBreak/>
        <w:t>计算出的相似度大于阈值的图像对所占的比例。我们希望</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越大越好。</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Pr="009149CA" w:rsidRDefault="00683023" w:rsidP="009149CA">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w:t>
      </w:r>
      <w:r>
        <w:rPr>
          <w:rFonts w:ascii="Courier New" w:eastAsia="宋体" w:hAnsi="Courier New" w:cs="Courier New" w:hint="eastAsia"/>
          <w:color w:val="000000"/>
          <w:kern w:val="0"/>
          <w:sz w:val="20"/>
          <w:szCs w:val="20"/>
        </w:rPr>
        <w:lastRenderedPageBreak/>
        <w:t>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1" w:name="_6.1_align_操作"/>
      <w:bookmarkEnd w:id="41"/>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2"/>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2"/>
            <w:r w:rsidR="004A4B31">
              <w:rPr>
                <w:rStyle w:val="a5"/>
              </w:rPr>
              <w:commentReference w:id="42"/>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65" o:title=""/>
                </v:shape>
                <o:OLEObject Type="Embed" ProgID="Visio.Drawing.15" ShapeID="_x0000_i1039" DrawAspect="Content" ObjectID="_1615756495" r:id="rId66"/>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3"/>
            <w:r w:rsidRPr="002B41A6">
              <w:rPr>
                <w:rFonts w:ascii="Courier New" w:eastAsia="宋体" w:hAnsi="Courier New" w:cs="Courier New"/>
                <w:b/>
                <w:color w:val="0070C0"/>
                <w:kern w:val="0"/>
                <w:sz w:val="20"/>
                <w:szCs w:val="20"/>
              </w:rPr>
              <w:t>人脸框距离图片中心越小越有信心</w:t>
            </w:r>
            <w:commentRangeEnd w:id="43"/>
            <w:r w:rsidRPr="002B41A6">
              <w:rPr>
                <w:rStyle w:val="a5"/>
                <w:b/>
                <w:color w:val="0070C0"/>
              </w:rPr>
              <w:commentReference w:id="43"/>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4"/>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4"/>
            <w:r w:rsidR="00CC226F" w:rsidRPr="00CC226F">
              <w:rPr>
                <w:rStyle w:val="a5"/>
                <w:u w:val="single"/>
              </w:rPr>
              <w:commentReference w:id="44"/>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5"/>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5"/>
            <w:r w:rsidR="00CC226F" w:rsidRPr="00746F05">
              <w:rPr>
                <w:rStyle w:val="a5"/>
                <w:u w:val="single"/>
              </w:rPr>
              <w:commentReference w:id="45"/>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6"/>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6"/>
              <w:r w:rsidR="009E0B5D" w:rsidRPr="00C67DE3">
                <w:rPr>
                  <w:rStyle w:val="a4"/>
                  <w:szCs w:val="21"/>
                  <w:highlight w:val="yellow"/>
                </w:rPr>
                <w:commentReference w:id="46"/>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7"/>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7"/>
            <w:r w:rsidR="00090F1F">
              <w:rPr>
                <w:rStyle w:val="a5"/>
              </w:rPr>
              <w:commentReference w:id="47"/>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8" w:name="_6.3_何为detect_face"/>
      <w:bookmarkEnd w:id="48"/>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49"/>
            <w:r w:rsidRPr="00522B53">
              <w:rPr>
                <w:rFonts w:ascii="Courier New" w:eastAsia="宋体" w:hAnsi="Courier New" w:cs="Courier New"/>
                <w:i/>
                <w:iCs/>
                <w:color w:val="FF8000"/>
                <w:kern w:val="0"/>
                <w:sz w:val="20"/>
                <w:szCs w:val="20"/>
              </w:rPr>
              <w:t>@layer</w:t>
            </w:r>
            <w:commentRangeEnd w:id="49"/>
            <w:r>
              <w:rPr>
                <w:rStyle w:val="a5"/>
              </w:rPr>
              <w:commentReference w:id="49"/>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0"/>
            <w:r w:rsidRPr="00805E6C">
              <w:rPr>
                <w:rFonts w:ascii="Courier New" w:eastAsia="宋体" w:hAnsi="Courier New" w:cs="Courier New"/>
                <w:b/>
                <w:bCs/>
                <w:color w:val="0000FF"/>
                <w:kern w:val="0"/>
                <w:sz w:val="20"/>
                <w:szCs w:val="20"/>
                <w:highlight w:val="green"/>
              </w:rPr>
              <w:t>lambda</w:t>
            </w:r>
            <w:commentRangeEnd w:id="50"/>
            <w:r w:rsidRPr="00805E6C">
              <w:rPr>
                <w:rStyle w:val="a5"/>
                <w:b/>
                <w:highlight w:val="green"/>
              </w:rPr>
              <w:commentReference w:id="50"/>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1"/>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1"/>
            <w:r w:rsidR="008B3021">
              <w:rPr>
                <w:rStyle w:val="a5"/>
              </w:rPr>
              <w:commentReference w:id="51"/>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2"/>
            <w:commentRangeStart w:id="53"/>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2"/>
            <w:r w:rsidR="000A3C45">
              <w:rPr>
                <w:rStyle w:val="a5"/>
              </w:rPr>
              <w:commentReference w:id="52"/>
            </w:r>
            <w:commentRangeEnd w:id="53"/>
            <w:r w:rsidR="00952238">
              <w:rPr>
                <w:rStyle w:val="a5"/>
              </w:rPr>
              <w:commentReference w:id="53"/>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4" w:name="_6.3.3_understanding_of"/>
      <w:bookmarkEnd w:id="54"/>
      <w:r>
        <w:lastRenderedPageBreak/>
        <w:t>Mtcnn</w:t>
      </w:r>
      <w:r>
        <w:t>的输出多人脸的后处理</w:t>
      </w:r>
    </w:p>
    <w:p w14:paraId="436F8E33" w14:textId="0CE313AE" w:rsidR="009E27D4" w:rsidRDefault="00EC7B75" w:rsidP="005E78C9">
      <w:pPr>
        <w:pStyle w:val="5"/>
      </w:pPr>
      <w:bookmarkStart w:id="55" w:name="_理解_align最大置信判据"/>
      <w:bookmarkEnd w:id="55"/>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E51A49"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6"/>
            <w:r w:rsidRPr="004E4295">
              <w:rPr>
                <w:rFonts w:ascii="Courier New" w:eastAsia="宋体" w:hAnsi="Courier New" w:cs="Courier New"/>
                <w:b/>
                <w:color w:val="000000"/>
                <w:kern w:val="0"/>
                <w:sz w:val="20"/>
                <w:szCs w:val="20"/>
              </w:rPr>
              <w:t>--debug true</w:t>
            </w:r>
            <w:commentRangeEnd w:id="56"/>
            <w:r>
              <w:rPr>
                <w:rStyle w:val="a5"/>
              </w:rPr>
              <w:commentReference w:id="56"/>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7" w:name="_实验结果:"/>
      <w:bookmarkEnd w:id="57"/>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8"/>
            <w:r>
              <w:t>[125. 125.]</w:t>
            </w:r>
            <w:commentRangeEnd w:id="58"/>
            <w:r w:rsidR="00EC41CE">
              <w:rPr>
                <w:rStyle w:val="a5"/>
              </w:rPr>
              <w:commentReference w:id="58"/>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59"/>
            <w:r w:rsidRPr="008B66D5">
              <w:rPr>
                <w:rFonts w:ascii="Courier New" w:eastAsia="宋体" w:hAnsi="Courier New" w:cs="Courier New"/>
                <w:b/>
                <w:bCs/>
                <w:color w:val="0000FF"/>
                <w:kern w:val="0"/>
                <w:sz w:val="20"/>
                <w:szCs w:val="20"/>
                <w:highlight w:val="green"/>
              </w:rPr>
              <w:t>lambda</w:t>
            </w:r>
            <w:commentRangeEnd w:id="59"/>
            <w:r w:rsidRPr="00805E6C">
              <w:rPr>
                <w:rStyle w:val="a5"/>
                <w:b/>
                <w:highlight w:val="green"/>
              </w:rPr>
              <w:commentReference w:id="59"/>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0"/>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0"/>
      <w:r>
        <w:rPr>
          <w:rStyle w:val="a5"/>
        </w:rPr>
        <w:commentReference w:id="60"/>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1"/>
      <w:r w:rsidRPr="004308E3">
        <w:rPr>
          <w:rFonts w:hint="eastAsia"/>
        </w:rPr>
        <w:t>CVPR2005</w:t>
      </w:r>
      <w:r w:rsidRPr="004308E3">
        <w:rPr>
          <w:rFonts w:hint="eastAsia"/>
        </w:rPr>
        <w:t>这篇文章中</w:t>
      </w:r>
      <w:commentRangeEnd w:id="61"/>
      <w:r>
        <w:rPr>
          <w:rStyle w:val="a5"/>
        </w:rPr>
        <w:commentReference w:id="61"/>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2" w:name="_7.1.3_dlib的face_detector"/>
      <w:bookmarkEnd w:id="62"/>
      <w:r>
        <w:t>7.1.3 dlib</w:t>
      </w:r>
      <w:r>
        <w:t>的</w:t>
      </w:r>
      <w:r>
        <w:t>face detector</w:t>
      </w:r>
    </w:p>
    <w:p w14:paraId="435D9E8E" w14:textId="290F3872" w:rsidR="000341F2" w:rsidRDefault="000341F2" w:rsidP="00664FEB">
      <w:r>
        <w:t>依据</w:t>
      </w:r>
      <w:hyperlink r:id="rId71"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3"/>
      <w:r w:rsidRPr="000341F2">
        <w:rPr>
          <w:b/>
          <w:i/>
        </w:rPr>
        <w:t>iBUG 300-W face landmark dataset</w:t>
      </w:r>
      <w:commentRangeEnd w:id="63"/>
      <w:r>
        <w:rPr>
          <w:rStyle w:val="a5"/>
        </w:rPr>
        <w:commentReference w:id="63"/>
      </w:r>
      <w:r>
        <w:t>做训练</w:t>
      </w:r>
    </w:p>
    <w:p w14:paraId="71C17CFE" w14:textId="77777777" w:rsidR="00BB5BFF" w:rsidRDefault="00BB5BFF" w:rsidP="00BB5BFF">
      <w:pPr>
        <w:pStyle w:val="a3"/>
        <w:numPr>
          <w:ilvl w:val="0"/>
          <w:numId w:val="53"/>
        </w:numPr>
        <w:ind w:firstLineChars="0"/>
      </w:pPr>
      <w:r>
        <w:t>有</w:t>
      </w:r>
      <w:commentRangeStart w:id="64"/>
      <w:r>
        <w:t>pretrained</w:t>
      </w:r>
      <w:r>
        <w:t>模型</w:t>
      </w:r>
      <w:commentRangeEnd w:id="64"/>
      <w:r>
        <w:rPr>
          <w:rStyle w:val="a5"/>
        </w:rPr>
        <w:commentReference w:id="64"/>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5" w:name="main"/>
            <w:bookmarkEnd w:id="65"/>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6" w:name="_何为getLargestFaceBoundingBox"/>
      <w:bookmarkEnd w:id="66"/>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E51A49"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7" w:name="_何为cv2.getAffineTransform以及cv2.warpA"/>
      <w:bookmarkEnd w:id="67"/>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8"/>
            <w:r w:rsidRPr="00AE1BE4">
              <w:rPr>
                <w:rFonts w:ascii="Courier New" w:eastAsia="宋体" w:hAnsi="Courier New" w:cs="Courier New"/>
                <w:b/>
                <w:color w:val="000000"/>
                <w:kern w:val="0"/>
                <w:sz w:val="20"/>
                <w:szCs w:val="20"/>
                <w:highlight w:val="yellow"/>
                <w:u w:val="single"/>
              </w:rPr>
              <w:t>embeddings</w:t>
            </w:r>
            <w:commentRangeEnd w:id="68"/>
            <w:r w:rsidR="00331720">
              <w:rPr>
                <w:rStyle w:val="a5"/>
              </w:rPr>
              <w:commentReference w:id="68"/>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69"/>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69"/>
      <w:r w:rsidR="004D56B9">
        <w:rPr>
          <w:rStyle w:val="a5"/>
        </w:rPr>
        <w:commentReference w:id="69"/>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75068" cy="1245863"/>
                    </a:xfrm>
                    <a:prstGeom prst="rect">
                      <a:avLst/>
                    </a:prstGeom>
                  </pic:spPr>
                </pic:pic>
              </a:graphicData>
            </a:graphic>
          </wp:inline>
        </w:drawing>
      </w:r>
      <w:r w:rsidR="00235E38" w:rsidRPr="00235E38">
        <w:t xml:space="preserve"> </w:t>
      </w:r>
      <w:commentRangeStart w:id="70"/>
      <w:r w:rsidR="00235E38">
        <w:object w:dxaOrig="2941" w:dyaOrig="2386" w14:anchorId="4B7734F6">
          <v:shape id="_x0000_i1040" type="#_x0000_t75" style="width:147.15pt;height:120.2pt" o:ole="">
            <v:imagedata r:id="rId82" o:title=""/>
          </v:shape>
          <o:OLEObject Type="Embed" ProgID="Visio.Drawing.15" ShapeID="_x0000_i1040" DrawAspect="Content" ObjectID="_1615756496" r:id="rId83"/>
        </w:object>
      </w:r>
      <w:commentRangeEnd w:id="70"/>
      <w:r w:rsidR="00675FB1">
        <w:rPr>
          <w:rStyle w:val="a5"/>
        </w:rPr>
        <w:commentReference w:id="70"/>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1"/>
      <w:r>
        <w:t>中心</w:t>
      </w:r>
      <w:commentRangeEnd w:id="71"/>
      <w:r>
        <w:rPr>
          <w:rStyle w:val="a5"/>
        </w:rPr>
        <w:commentReference w:id="71"/>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2"/>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2"/>
      <w:r w:rsidR="007667B9">
        <w:rPr>
          <w:rStyle w:val="a5"/>
        </w:rPr>
        <w:commentReference w:id="72"/>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E51A49"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3"/>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3"/>
            <w:r w:rsidR="00E72C56">
              <w:rPr>
                <w:rStyle w:val="a5"/>
              </w:rPr>
              <w:commentReference w:id="73"/>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4" w:name="_实验结果"/>
      <w:bookmarkEnd w:id="74"/>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Default="0074790E" w:rsidP="0074790E">
            <w:pPr>
              <w:pStyle w:val="a3"/>
            </w:pPr>
            <w:r>
              <w:t>[features,label,nrof_classes, centers_1, centers_batch, diff, centers_2, loss, ][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5"/>
            <w:r w:rsidRPr="00E72C56">
              <w:rPr>
                <w:rFonts w:hint="eastAsia"/>
                <w:b/>
                <w:highlight w:val="yellow"/>
              </w:rPr>
              <w:t>[90</w:t>
            </w:r>
            <w:r w:rsidRPr="00E72C56">
              <w:rPr>
                <w:b/>
                <w:highlight w:val="yellow"/>
              </w:rPr>
              <w:t xml:space="preserve"> 128]</w:t>
            </w:r>
            <w:commentRangeEnd w:id="75"/>
            <w:r w:rsidR="009018EE">
              <w:rPr>
                <w:rStyle w:val="a5"/>
              </w:rPr>
              <w:commentReference w:id="75"/>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7D50875" w:rsidR="00595E87" w:rsidRDefault="00595E87" w:rsidP="00653085">
      <w:pPr>
        <w:pStyle w:val="a3"/>
        <w:ind w:left="360" w:firstLineChars="0" w:firstLine="0"/>
      </w:pPr>
      <w:r>
        <w:rPr>
          <w:rFonts w:hint="eastAsia"/>
        </w:rPr>
        <w:t>实验</w:t>
      </w:r>
      <w:r>
        <w:t>结果</w:t>
      </w:r>
      <w:r>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rFonts w:hint="eastAsia"/>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rFonts w:hint="eastAsia"/>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t xml:space="preserve">get_image_paths_and_labels.1-th'lens:256 labels:[1, 1, 1, 1, 1, 1, 1, 1, 1, 1, 1, 1, 1, 1, 1, 1, 1, 1, 1, 1, 1, 1, 1, 1, 1, 1, 1, 1, 1, 1, 1, 1, 1, 1, 1, 1, 1, 1, 1, 1, 1, 1, 1, 1, 1, 1, 1, 1, 1, 1, 1, 1, 1, 1, 1, 1, 1, 1, 1, 1, 1, 1, 1, 1, 1, 1, 1, 1, 1, 1, 1, 1, 1, 1, 1, 1, 1, 1, 1, 1, 1, 1, 1, 1, 1, 1, 1, 1, 1, 1, 1, </w:t>
            </w:r>
            <w:r w:rsidRPr="00B44EB7">
              <w:lastRenderedPageBreak/>
              <w:t>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ebFace/casia_maxpy_mtcnnpy_182/0000100/057.png', 'CASIA-WebFace/casia_maxpy_mtcnnpy_182/0000100/054.png', 'CASIA-WebFace/casia_maxpy_mtcnnpy_182/0000100/042.png', 'CASIA-</w:t>
            </w:r>
            <w:r w:rsidRPr="00B44EB7">
              <w:lastRenderedPageBreak/>
              <w:t>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rPr>
                <w:rFonts w:hint="eastAsia"/>
              </w:rPr>
            </w:pPr>
          </w:p>
        </w:tc>
      </w:tr>
    </w:tbl>
    <w:p w14:paraId="17F85C0A" w14:textId="77777777" w:rsidR="005F54E8" w:rsidRDefault="005F54E8" w:rsidP="00653085">
      <w:pPr>
        <w:pStyle w:val="a3"/>
        <w:ind w:left="360" w:firstLineChars="0" w:firstLine="0"/>
        <w:rPr>
          <w:rFonts w:hint="eastAsia"/>
        </w:rPr>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lastRenderedPageBreak/>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lastRenderedPageBreak/>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77777777" w:rsidR="00BA65B7" w:rsidRDefault="00BA65B7"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lastRenderedPageBreak/>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1C536D98" w14:textId="77777777" w:rsidR="00BC560B" w:rsidRDefault="00BC560B" w:rsidP="00BC560B"/>
    <w:p w14:paraId="1CDAF760" w14:textId="77777777" w:rsidR="00AF3F59" w:rsidRDefault="00AF3F59" w:rsidP="00BC560B"/>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rPr>
          <w:rFonts w:hint="eastAsia"/>
        </w:rPr>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BC560B">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hint="eastAsia"/>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hint="eastAsia"/>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7.45pt;height:279.85pt" o:ole="">
                  <v:imagedata r:id="rId91" o:title=""/>
                </v:shape>
                <o:OLEObject Type="Embed" ProgID="Visio.Drawing.15" ShapeID="_x0000_i1041" DrawAspect="Content" ObjectID="_1615756497" r:id="rId92"/>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hint="eastAsia"/>
                <w:color w:val="000000"/>
                <w:kern w:val="0"/>
                <w:sz w:val="20"/>
                <w:szCs w:val="20"/>
              </w:rPr>
            </w:pPr>
            <w:r w:rsidRPr="00FB12A0">
              <w:rPr>
                <w:rFonts w:ascii="Courier New" w:eastAsia="宋体" w:hAnsi="Courier New" w:cs="Courier New"/>
                <w:color w:val="000000"/>
                <w:kern w:val="0"/>
                <w:sz w:val="20"/>
                <w:szCs w:val="20"/>
              </w:rPr>
              <w:lastRenderedPageBreak/>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w:t>
              </w:r>
              <w:r w:rsidRPr="003B36D5">
                <w:rPr>
                  <w:rStyle w:val="a4"/>
                  <w:rFonts w:ascii="Courier New" w:eastAsia="宋体" w:hAnsi="Courier New" w:cs="Courier New"/>
                  <w:b/>
                  <w:kern w:val="0"/>
                  <w:sz w:val="20"/>
                  <w:szCs w:val="20"/>
                </w:rPr>
                <w: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pPr>
              <w:rPr>
                <w:rFonts w:hint="eastAsia"/>
              </w:rPr>
            </w:pPr>
          </w:p>
        </w:tc>
      </w:tr>
    </w:tbl>
    <w:p w14:paraId="29C6C3FB" w14:textId="7E7300ED" w:rsidR="00FB12A0" w:rsidRDefault="00FB12A0" w:rsidP="00DE4D53">
      <w:pPr>
        <w:pStyle w:val="3"/>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lastRenderedPageBreak/>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pPr>
              <w:rPr>
                <w:rFonts w:hint="eastAsia"/>
              </w:rPr>
            </w:pPr>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rPr>
          <w:rFonts w:hint="eastAsia"/>
        </w:rPr>
      </w:pPr>
      <w:commentRangeStart w:id="76"/>
      <w:r>
        <w:t>一行中人名后接多组参数的解析成一对</w:t>
      </w:r>
      <w:r>
        <w:t>.</w:t>
      </w:r>
      <w:commentRangeEnd w:id="76"/>
      <w:r w:rsidR="007C3A1A">
        <w:rPr>
          <w:rStyle w:val="a5"/>
        </w:rPr>
        <w:commentReference w:id="76"/>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hint="eastAsia"/>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Pr>
        <w:rPr>
          <w:rFonts w:hint="eastAsia"/>
        </w:rPr>
      </w:pPr>
    </w:p>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t>pair: ['Shawn_Marion', '1', 'Shirley_Jones', '1']</w:t>
            </w:r>
          </w:p>
          <w:p w14:paraId="51960D7A" w14:textId="760FDC43" w:rsidR="003760D9" w:rsidRDefault="003760D9" w:rsidP="003760D9">
            <w:pPr>
              <w:rPr>
                <w:rFonts w:hint="eastAsia"/>
              </w:rPr>
            </w:pPr>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lastRenderedPageBreak/>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hint="eastAsia"/>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4EDA2C32" w:rsidR="001B4E79" w:rsidRPr="001B4E79" w:rsidRDefault="001B4E79" w:rsidP="001B4E79">
            <w:pPr>
              <w:widowControl/>
              <w:shd w:val="clear" w:color="auto" w:fill="FFFFFF"/>
              <w:jc w:val="left"/>
              <w:rPr>
                <w:rFonts w:ascii="Courier New" w:eastAsia="宋体" w:hAnsi="Courier New" w:cs="Courier New" w:hint="eastAsia"/>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59102C">
              <w:rPr>
                <w:rFonts w:ascii="Courier New" w:eastAsia="宋体" w:hAnsi="Courier New" w:cs="Courier New" w:hint="eastAsia"/>
                <w:b/>
                <w:bCs/>
                <w:color w:val="000080"/>
                <w:kern w:val="0"/>
                <w:sz w:val="20"/>
                <w:szCs w:val="20"/>
                <w:u w:val="single"/>
              </w:rPr>
              <w:t xml:space="preserve"> ##</w:t>
            </w:r>
            <w:r w:rsidR="0059102C">
              <w:rPr>
                <w:rFonts w:ascii="Courier New" w:eastAsia="宋体" w:hAnsi="Courier New" w:cs="Courier New"/>
                <w:b/>
                <w:bCs/>
                <w:color w:val="000080"/>
                <w:kern w:val="0"/>
                <w:sz w:val="20"/>
                <w:szCs w:val="20"/>
                <w:u w:val="single"/>
              </w:rPr>
              <w:t xml:space="preserve"> </w:t>
            </w:r>
            <w:r w:rsidR="0059102C">
              <w:rPr>
                <w:rFonts w:ascii="Courier New" w:eastAsia="宋体" w:hAnsi="Courier New" w:cs="Courier New"/>
                <w:b/>
                <w:bCs/>
                <w:color w:val="000080"/>
                <w:kern w:val="0"/>
                <w:sz w:val="20"/>
                <w:szCs w:val="20"/>
                <w:u w:val="single"/>
              </w:rPr>
              <w:t>这里有意</w:t>
            </w:r>
            <w:r w:rsidR="0059102C">
              <w:rPr>
                <w:rFonts w:ascii="Courier New" w:eastAsia="宋体" w:hAnsi="Courier New" w:cs="Courier New"/>
                <w:b/>
                <w:bCs/>
                <w:color w:val="000080"/>
                <w:kern w:val="0"/>
                <w:sz w:val="20"/>
                <w:szCs w:val="20"/>
                <w:u w:val="single"/>
              </w:rPr>
              <w:t>(?)</w:t>
            </w:r>
            <w:r w:rsidR="0059102C">
              <w:rPr>
                <w:rFonts w:ascii="Courier New" w:eastAsia="宋体" w:hAnsi="Courier New" w:cs="Courier New"/>
                <w:b/>
                <w:bCs/>
                <w:color w:val="000080"/>
                <w:kern w:val="0"/>
                <w:sz w:val="20"/>
                <w:szCs w:val="20"/>
                <w:u w:val="single"/>
              </w:rPr>
              <w:t>误作为是</w:t>
            </w:r>
            <w:r w:rsidR="0059102C">
              <w:rPr>
                <w:rFonts w:ascii="Courier New" w:eastAsia="宋体" w:hAnsi="Courier New" w:cs="Courier New"/>
                <w:b/>
                <w:bCs/>
                <w:color w:val="000080"/>
                <w:kern w:val="0"/>
                <w:sz w:val="20"/>
                <w:szCs w:val="20"/>
                <w:u w:val="single"/>
              </w:rPr>
              <w:t>same</w:t>
            </w:r>
            <w:r w:rsidR="0059102C">
              <w:rPr>
                <w:rFonts w:ascii="Courier New" w:eastAsia="宋体" w:hAnsi="Courier New" w:cs="Courier New"/>
                <w:b/>
                <w:bCs/>
                <w:color w:val="000080"/>
                <w:kern w:val="0"/>
                <w:sz w:val="20"/>
                <w:szCs w:val="20"/>
                <w:u w:val="single"/>
              </w:rPr>
              <w:t>的</w:t>
            </w:r>
            <w:r w:rsidR="0059102C">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hint="eastAsia"/>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192A91">
      <w:pPr>
        <w:pStyle w:val="3"/>
      </w:pPr>
      <w:bookmarkStart w:id="77" w:name="_何为lfw.evaluate"/>
      <w:bookmarkEnd w:id="77"/>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rPr>
          <w:rFonts w:hint="eastAsia"/>
        </w:rPr>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hint="eastAsia"/>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pPr>
              <w:rPr>
                <w:rFonts w:hint="eastAsia"/>
              </w:rPr>
            </w:pPr>
          </w:p>
        </w:tc>
      </w:tr>
    </w:tbl>
    <w:p w14:paraId="547DDEAD" w14:textId="54A21533" w:rsidR="00192A91" w:rsidRDefault="0071455B" w:rsidP="0071455B">
      <w:pPr>
        <w:pStyle w:val="3"/>
      </w:pPr>
      <w:bookmarkStart w:id="78" w:name="_何为facenet_calculate_roc"/>
      <w:bookmarkEnd w:id="78"/>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F317CC" w:rsidRDefault="00F317CC" w:rsidP="00BC560B">
            <w:pPr>
              <w:rPr>
                <w:rFonts w:hint="eastAsia"/>
              </w:rPr>
            </w:pPr>
          </w:p>
        </w:tc>
      </w:tr>
    </w:tbl>
    <w:p w14:paraId="69141998" w14:textId="33D00622" w:rsidR="0071455B" w:rsidRDefault="00C80120" w:rsidP="00C80120">
      <w:pPr>
        <w:pStyle w:val="3"/>
      </w:pPr>
      <w:bookmarkStart w:id="79" w:name="_何为facenet.calculate_val"/>
      <w:bookmarkEnd w:id="79"/>
      <w:r>
        <w:rPr>
          <w:rFonts w:hint="eastAsia"/>
        </w:rPr>
        <w:lastRenderedPageBreak/>
        <w:t>何为</w:t>
      </w:r>
      <w:r w:rsidRPr="003B36D5">
        <w:t>facenet</w:t>
      </w:r>
      <w:r w:rsidRPr="003B36D5">
        <w:rPr>
          <w:color w:val="000080"/>
        </w:rPr>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hint="eastAsia"/>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hint="eastAsia"/>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0"/>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0"/>
            <w:r w:rsidR="00DC601E">
              <w:rPr>
                <w:rStyle w:val="a5"/>
              </w:rPr>
              <w:commentReference w:id="80"/>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hint="eastAsia"/>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64983" cy="3805600"/>
                          </a:xfrm>
                          <a:prstGeom prst="rect">
                            <a:avLst/>
                          </a:prstGeom>
                        </pic:spPr>
                      </pic:pic>
                    </a:graphicData>
                  </a:graphic>
                </wp:inline>
              </w:drawing>
            </w:r>
          </w:p>
        </w:tc>
      </w:tr>
    </w:tbl>
    <w:p w14:paraId="11C6EBF9" w14:textId="2F6C7BFF" w:rsidR="003449C3" w:rsidRPr="003449C3" w:rsidRDefault="000B064B" w:rsidP="000B064B">
      <w:pPr>
        <w:pStyle w:val="3"/>
        <w:rPr>
          <w:rFonts w:hint="eastAsia"/>
        </w:rPr>
      </w:pPr>
      <w:r>
        <w:rPr>
          <w:rFonts w:hint="eastAsia"/>
        </w:rPr>
        <w:lastRenderedPageBreak/>
        <w:t>何为</w:t>
      </w:r>
      <w:r>
        <w:rPr>
          <w:rFonts w:hint="eastAsia"/>
        </w:rPr>
        <w:t>TA,FA</w:t>
      </w:r>
      <w:bookmarkStart w:id="81" w:name="_GoBack"/>
      <w:bookmarkEnd w:id="81"/>
    </w:p>
    <w:sectPr w:rsidR="003449C3" w:rsidRPr="003449C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EB5840" w:rsidRDefault="00EB5840">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EB5840" w:rsidRDefault="00EB5840">
      <w:pPr>
        <w:pStyle w:val="a6"/>
      </w:pPr>
      <w:r>
        <w:rPr>
          <w:rStyle w:val="a5"/>
        </w:rPr>
        <w:annotationRef/>
      </w:r>
      <w:r>
        <w:t>它在</w:t>
      </w:r>
      <w:r>
        <w:t>test</w:t>
      </w:r>
      <w:r>
        <w:t>验证上是闭源的</w:t>
      </w:r>
      <w:r>
        <w:t>.</w:t>
      </w:r>
    </w:p>
    <w:p w14:paraId="6B936E10" w14:textId="43A57270" w:rsidR="00EB5840" w:rsidRDefault="00EB5840">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EB5840" w:rsidRDefault="00EB5840">
      <w:pPr>
        <w:pStyle w:val="a6"/>
      </w:pPr>
      <w:r>
        <w:rPr>
          <w:rStyle w:val="a5"/>
        </w:rPr>
        <w:annotationRef/>
      </w:r>
      <w:r>
        <w:rPr>
          <w:rFonts w:hint="eastAsia"/>
        </w:rPr>
        <w:t>5</w:t>
      </w:r>
      <w:r>
        <w:t>0</w:t>
      </w:r>
      <w:r>
        <w:t>个</w:t>
      </w:r>
      <w:r>
        <w:t>Neg</w:t>
      </w:r>
    </w:p>
    <w:p w14:paraId="03AE97E5" w14:textId="6403380F" w:rsidR="00EB5840" w:rsidRDefault="00EB5840">
      <w:pPr>
        <w:pStyle w:val="a6"/>
        <w:ind w:leftChars="258" w:left="542"/>
      </w:pPr>
      <w:r>
        <w:t>5</w:t>
      </w:r>
      <w:r>
        <w:t>个和</w:t>
      </w:r>
      <w:r>
        <w:t>gtbox</w:t>
      </w:r>
      <w:r>
        <w:t>相交</w:t>
      </w:r>
      <w:r>
        <w:t>(iou&lt;0.3)</w:t>
      </w:r>
      <w:r>
        <w:t>的</w:t>
      </w:r>
      <w:r>
        <w:t>Neg</w:t>
      </w:r>
    </w:p>
    <w:p w14:paraId="6A8A963A" w14:textId="64AF89BA" w:rsidR="00EB5840" w:rsidRDefault="00EB5840">
      <w:pPr>
        <w:pStyle w:val="a6"/>
        <w:ind w:leftChars="258" w:left="542"/>
      </w:pPr>
      <w:r>
        <w:t>20</w:t>
      </w:r>
      <w:r>
        <w:t>个</w:t>
      </w:r>
      <w:r>
        <w:t>Pos(part) (iou&gt;=0.65)</w:t>
      </w:r>
    </w:p>
  </w:comment>
  <w:comment w:id="3" w:author="Ren, Hainan (任海男)" w:date="2019-03-19T15:41:00Z" w:initials="RH(">
    <w:p w14:paraId="41009BB5" w14:textId="54477AB9" w:rsidR="00EB5840" w:rsidRDefault="00EB5840">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EB5840" w:rsidRDefault="00EB5840">
      <w:pPr>
        <w:pStyle w:val="a6"/>
      </w:pPr>
      <w:r>
        <w:rPr>
          <w:rStyle w:val="a5"/>
        </w:rPr>
        <w:annotationRef/>
      </w:r>
      <w:r>
        <w:t>Neg</w:t>
      </w:r>
      <w:r>
        <w:t>样本的</w:t>
      </w:r>
      <w:r>
        <w:t>label</w:t>
      </w:r>
      <w:r>
        <w:t>标记为</w:t>
      </w:r>
      <w:r>
        <w:t>0.</w:t>
      </w:r>
    </w:p>
    <w:p w14:paraId="6561404B" w14:textId="189A1CAB" w:rsidR="00EB5840" w:rsidRDefault="00EB5840">
      <w:pPr>
        <w:pStyle w:val="a6"/>
        <w:ind w:leftChars="258" w:left="542"/>
      </w:pPr>
      <w:r>
        <w:t>后面会利用该</w:t>
      </w:r>
      <w:r>
        <w:t>0</w:t>
      </w:r>
      <w:r>
        <w:t>值判断类别</w:t>
      </w:r>
      <w:r>
        <w:t>.(</w:t>
      </w:r>
      <w:r>
        <w:t>非人脸</w:t>
      </w:r>
      <w:r>
        <w:t>).</w:t>
      </w:r>
    </w:p>
  </w:comment>
  <w:comment w:id="5" w:author="Ren, Hainan (任海男)" w:date="2019-03-19T17:38:00Z" w:initials="RH(">
    <w:p w14:paraId="39B25856" w14:textId="11292040" w:rsidR="00EB5840" w:rsidRDefault="00EB5840">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EB5840" w:rsidRDefault="00EB5840">
      <w:pPr>
        <w:pStyle w:val="a6"/>
      </w:pPr>
      <w:r>
        <w:rPr>
          <w:rStyle w:val="a5"/>
        </w:rPr>
        <w:annotationRef/>
      </w:r>
      <w:r>
        <w:t>Pos</w:t>
      </w:r>
      <w:r>
        <w:t>样本标记为</w:t>
      </w:r>
      <w:r>
        <w:t>1.</w:t>
      </w:r>
    </w:p>
  </w:comment>
  <w:comment w:id="7" w:author="诸葛 恪" w:date="2019-03-19T23:39:00Z" w:initials="诸葛">
    <w:p w14:paraId="2715FF56" w14:textId="511C2254" w:rsidR="00EB5840" w:rsidRDefault="00EB5840">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EB5840" w:rsidRDefault="00EB5840">
      <w:pPr>
        <w:pStyle w:val="a6"/>
      </w:pPr>
      <w:r>
        <w:rPr>
          <w:rStyle w:val="a5"/>
        </w:rPr>
        <w:annotationRef/>
      </w:r>
      <w:r>
        <w:t>Pnet,rnet,onet</w:t>
      </w:r>
      <w:r>
        <w:t>都可以使用</w:t>
      </w:r>
      <w:r>
        <w:t>.</w:t>
      </w:r>
    </w:p>
  </w:comment>
  <w:comment w:id="9" w:author="Ren, Hainan (任海男)" w:date="2019-03-19T19:10:00Z" w:initials="RH(">
    <w:p w14:paraId="249A95C3" w14:textId="77777777" w:rsidR="00EB5840" w:rsidRDefault="00EB5840">
      <w:pPr>
        <w:pStyle w:val="a6"/>
      </w:pPr>
      <w:r>
        <w:rPr>
          <w:rStyle w:val="a5"/>
        </w:rPr>
        <w:annotationRef/>
      </w:r>
      <w:r>
        <w:rPr>
          <w:rFonts w:hint="eastAsia"/>
        </w:rPr>
        <w:t>图像</w:t>
      </w:r>
      <w:r>
        <w:t>增强</w:t>
      </w:r>
      <w:r>
        <w:t>:</w:t>
      </w:r>
    </w:p>
    <w:p w14:paraId="2C0CDF9A" w14:textId="77777777" w:rsidR="00EB5840" w:rsidRDefault="00EB5840" w:rsidP="00BB0E5A">
      <w:pPr>
        <w:pStyle w:val="a6"/>
        <w:numPr>
          <w:ilvl w:val="0"/>
          <w:numId w:val="6"/>
        </w:numPr>
        <w:ind w:leftChars="258" w:left="902"/>
      </w:pPr>
      <w:r>
        <w:rPr>
          <w:rFonts w:hint="eastAsia"/>
        </w:rPr>
        <w:t>平移</w:t>
      </w:r>
    </w:p>
    <w:p w14:paraId="59FDC1D9" w14:textId="04EAE074" w:rsidR="00EB5840" w:rsidRDefault="00EB5840" w:rsidP="00BB0E5A">
      <w:pPr>
        <w:pStyle w:val="a6"/>
        <w:numPr>
          <w:ilvl w:val="0"/>
          <w:numId w:val="6"/>
        </w:numPr>
        <w:ind w:leftChars="258" w:left="902"/>
      </w:pPr>
      <w:r>
        <w:rPr>
          <w:rFonts w:hint="eastAsia"/>
        </w:rPr>
        <w:t>镜像</w:t>
      </w:r>
    </w:p>
    <w:p w14:paraId="5EB1AA15" w14:textId="77777777" w:rsidR="00EB5840" w:rsidRDefault="00EB5840" w:rsidP="00BB0E5A">
      <w:pPr>
        <w:pStyle w:val="a6"/>
        <w:numPr>
          <w:ilvl w:val="0"/>
          <w:numId w:val="6"/>
        </w:numPr>
        <w:ind w:leftChars="258" w:left="902"/>
      </w:pPr>
      <w:r>
        <w:rPr>
          <w:rFonts w:hint="eastAsia"/>
        </w:rPr>
        <w:t>旋转</w:t>
      </w:r>
    </w:p>
    <w:p w14:paraId="29DFA118" w14:textId="0D8FAB54" w:rsidR="00EB5840" w:rsidRDefault="00EB5840" w:rsidP="00BB0E5A">
      <w:pPr>
        <w:pStyle w:val="a6"/>
        <w:numPr>
          <w:ilvl w:val="0"/>
          <w:numId w:val="6"/>
        </w:numPr>
        <w:ind w:leftChars="258" w:left="902"/>
      </w:pPr>
      <w:r>
        <w:t>F</w:t>
      </w:r>
      <w:r>
        <w:rPr>
          <w:rFonts w:hint="eastAsia"/>
        </w:rPr>
        <w:t>lip</w:t>
      </w:r>
    </w:p>
  </w:comment>
  <w:comment w:id="10" w:author="诸葛 恪" w:date="2019-03-20T00:15:00Z" w:initials="诸葛">
    <w:p w14:paraId="5D904041" w14:textId="77777777" w:rsidR="00EB5840" w:rsidRDefault="00EB5840" w:rsidP="006C19F2">
      <w:pPr>
        <w:pStyle w:val="a6"/>
      </w:pPr>
      <w:r>
        <w:rPr>
          <w:rStyle w:val="a5"/>
        </w:rPr>
        <w:annotationRef/>
      </w:r>
      <w:r>
        <w:t>可以认为是</w:t>
      </w:r>
    </w:p>
    <w:p w14:paraId="01FDE821" w14:textId="77777777" w:rsidR="00EB5840" w:rsidRDefault="00EB5840" w:rsidP="006C19F2">
      <w:pPr>
        <w:pStyle w:val="a6"/>
        <w:ind w:leftChars="258" w:left="542"/>
      </w:pPr>
      <w:r>
        <w:t>for I in [0,1,4,9,16]:</w:t>
      </w:r>
    </w:p>
    <w:p w14:paraId="04BEED8B" w14:textId="77777777" w:rsidR="00EB5840" w:rsidRDefault="00EB5840" w:rsidP="006C19F2">
      <w:pPr>
        <w:pStyle w:val="a6"/>
        <w:ind w:leftChars="258" w:left="542"/>
      </w:pPr>
      <w:r>
        <w:t xml:space="preserve">  print i, “:”,</w:t>
      </w:r>
    </w:p>
  </w:comment>
  <w:comment w:id="11" w:author="诸葛 恪" w:date="2019-03-28T20:29:00Z" w:initials="诸葛">
    <w:p w14:paraId="1EE2D1AA" w14:textId="2279E114" w:rsidR="00EB5840" w:rsidRDefault="00EB5840">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EB5840" w:rsidRDefault="00EB5840">
      <w:pPr>
        <w:pStyle w:val="a6"/>
        <w:ind w:leftChars="258" w:left="542"/>
      </w:pPr>
      <w:r>
        <w:t>原始目标是贴近</w:t>
      </w:r>
      <w:r>
        <w:t>iou&gt;0.7.</w:t>
      </w:r>
    </w:p>
  </w:comment>
  <w:comment w:id="12" w:author="Ren, Hainan (任海男)" w:date="2019-03-20T10:06:00Z" w:initials="RH(">
    <w:p w14:paraId="7A1E388C" w14:textId="5482AF99" w:rsidR="00EB5840" w:rsidRDefault="00EB5840">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EB5840" w:rsidRDefault="00EB5840">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5" w:author="Ren, Hainan (任海男)" w:date="2019-03-21T17:55:00Z" w:initials="RH(">
    <w:p w14:paraId="32BAB701" w14:textId="3B42788B" w:rsidR="00EB5840" w:rsidRDefault="00EB5840">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EB5840" w:rsidRDefault="00EB5840">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EB5840" w:rsidRDefault="00EB5840">
      <w:pPr>
        <w:pStyle w:val="a6"/>
        <w:ind w:leftChars="258" w:left="542"/>
      </w:pPr>
    </w:p>
    <w:p w14:paraId="17D56436" w14:textId="676B4A61" w:rsidR="00EB5840" w:rsidRPr="0040640F" w:rsidRDefault="00EB5840">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EB5840" w:rsidRDefault="00EB5840">
      <w:pPr>
        <w:pStyle w:val="a6"/>
        <w:ind w:leftChars="258" w:left="542"/>
      </w:pPr>
    </w:p>
    <w:p w14:paraId="577E729A" w14:textId="5CC23688" w:rsidR="00EB5840" w:rsidRPr="003E4AC3" w:rsidRDefault="00EB5840">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EB5840" w:rsidRPr="003E4AC3" w:rsidRDefault="00EB5840">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EB5840" w:rsidRPr="003E4AC3" w:rsidRDefault="00EB5840">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EB5840" w:rsidRPr="003E4AC3" w:rsidRDefault="00EB5840">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EB5840" w:rsidRPr="003E4AC3" w:rsidRDefault="00EB5840">
      <w:pPr>
        <w:pStyle w:val="a6"/>
        <w:ind w:leftChars="258" w:left="542"/>
        <w:rPr>
          <w:b/>
        </w:rPr>
      </w:pPr>
    </w:p>
    <w:p w14:paraId="3CEDE698" w14:textId="6CD6D44D" w:rsidR="00EB5840" w:rsidRDefault="00EB5840">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EB5840" w:rsidRDefault="00EB5840">
      <w:pPr>
        <w:pStyle w:val="a6"/>
        <w:ind w:leftChars="258" w:left="542"/>
        <w:rPr>
          <w:b/>
        </w:rPr>
      </w:pPr>
    </w:p>
    <w:p w14:paraId="0B465088" w14:textId="1AC11928" w:rsidR="00EB5840" w:rsidRDefault="00EB5840">
      <w:pPr>
        <w:pStyle w:val="a6"/>
        <w:ind w:leftChars="258" w:left="542"/>
        <w:rPr>
          <w:b/>
        </w:rPr>
      </w:pPr>
      <w:r>
        <w:rPr>
          <w:rFonts w:hint="eastAsia"/>
          <w:b/>
        </w:rPr>
        <w:t>这个一定</w:t>
      </w:r>
      <w:r>
        <w:rPr>
          <w:b/>
        </w:rPr>
        <w:t>要结合后面看</w:t>
      </w:r>
      <w:r>
        <w:rPr>
          <w:b/>
        </w:rPr>
        <w:t>.</w:t>
      </w:r>
    </w:p>
    <w:p w14:paraId="7CEED2D8" w14:textId="1550ED2C" w:rsidR="00EB5840" w:rsidRDefault="00EB5840">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EB5840" w:rsidRPr="00732353" w:rsidRDefault="00EB5840"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EB5840" w:rsidRPr="00732353" w:rsidRDefault="00EB5840"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EB5840" w:rsidRPr="00732353" w:rsidRDefault="00EB5840"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EB5840" w:rsidRDefault="00EB5840"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EB5840" w:rsidRPr="00732353" w:rsidRDefault="00EB5840"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EB5840" w:rsidRDefault="00EB5840"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EB5840" w:rsidRDefault="00EB5840"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EB5840" w:rsidRDefault="00EB5840"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EB5840" w:rsidRDefault="00EB5840"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6" w:author="Ren, Hainan (任海男)" w:date="2019-03-20T13:35:00Z" w:initials="RH(">
    <w:p w14:paraId="7E8DEDCB" w14:textId="34814C94" w:rsidR="00EB5840" w:rsidRDefault="00EB5840">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8" w:author="Ren, Hainan (任海男)" w:date="2019-03-20T11:27:00Z" w:initials="RH(">
    <w:p w14:paraId="1A758CB4" w14:textId="77777777" w:rsidR="00EB5840" w:rsidRDefault="00EB5840"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EB5840" w:rsidRDefault="00EB5840">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EB5840" w:rsidRDefault="00EB5840">
      <w:pPr>
        <w:pStyle w:val="a6"/>
        <w:ind w:leftChars="172" w:left="361"/>
      </w:pPr>
      <w:r>
        <w:t>Label</w:t>
      </w:r>
      <w:r>
        <w:t>是</w:t>
      </w:r>
      <w:r>
        <w:t xml:space="preserve">-1, </w:t>
      </w:r>
      <w:r>
        <w:rPr>
          <w:rFonts w:hint="eastAsia"/>
        </w:rPr>
        <w:t>描述</w:t>
      </w:r>
      <w:r>
        <w:t>的是</w:t>
      </w:r>
      <w:r>
        <w:t>Part.</w:t>
      </w:r>
    </w:p>
    <w:p w14:paraId="618DDC47" w14:textId="1FD6CC9B" w:rsidR="00EB5840" w:rsidRDefault="00EB5840">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EB5840" w:rsidRDefault="00EB5840">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EB5840" w:rsidRDefault="00EB5840">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EB5840" w:rsidRDefault="00EB5840">
      <w:pPr>
        <w:pStyle w:val="a6"/>
        <w:ind w:leftChars="172" w:left="361"/>
      </w:pPr>
    </w:p>
    <w:p w14:paraId="4F22E91D" w14:textId="1A541803" w:rsidR="00EB5840" w:rsidRDefault="00EB5840">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EB5840" w:rsidRDefault="00EB5840"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EB5840" w:rsidRDefault="00EB5840" w:rsidP="00897936">
      <w:pPr>
        <w:pStyle w:val="a6"/>
        <w:ind w:leftChars="172" w:left="361"/>
      </w:pPr>
      <w:r>
        <w:rPr>
          <w:rFonts w:hint="eastAsia"/>
        </w:rPr>
        <w:t>可以</w:t>
      </w:r>
      <w:r>
        <w:t>使用任意尺寸的原因是</w:t>
      </w:r>
      <w:r>
        <w:t>:</w:t>
      </w:r>
    </w:p>
    <w:p w14:paraId="100399EB" w14:textId="0C03EF12" w:rsidR="00EB5840" w:rsidRPr="00C36090" w:rsidRDefault="00EB5840"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EB5840" w:rsidRDefault="00EB5840"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EB5840" w:rsidRDefault="00EB5840">
      <w:pPr>
        <w:pStyle w:val="a6"/>
        <w:ind w:leftChars="172" w:left="361"/>
      </w:pPr>
      <w:r>
        <w:t>.</w:t>
      </w:r>
    </w:p>
  </w:comment>
  <w:comment w:id="25" w:author="诸葛 恪" w:date="2019-03-27T22:26:00Z" w:initials="诸葛">
    <w:p w14:paraId="1312CC49" w14:textId="64BCBF6B" w:rsidR="00EB5840" w:rsidRDefault="00EB5840">
      <w:pPr>
        <w:pStyle w:val="a6"/>
      </w:pPr>
      <w:r>
        <w:rPr>
          <w:rStyle w:val="a5"/>
        </w:rPr>
        <w:annotationRef/>
      </w:r>
      <w:r>
        <w:t>是</w:t>
      </w:r>
      <w:r>
        <w:rPr>
          <w:rFonts w:ascii="Segoe UI" w:hAnsi="Segoe UI" w:cs="Segoe UI"/>
          <w:color w:val="24292E"/>
          <w:szCs w:val="21"/>
          <w:shd w:val="clear" w:color="auto" w:fill="FFFFFF"/>
        </w:rPr>
        <w:t>fully convolutional network.</w:t>
      </w:r>
    </w:p>
  </w:comment>
  <w:comment w:id="26" w:author="Ren, Hainan (任海男)" w:date="2019-03-21T14:40:00Z" w:initials="RH(">
    <w:p w14:paraId="4EB305EC" w14:textId="5EBED161" w:rsidR="00EB5840" w:rsidRDefault="00EB5840">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7" w:author="Ren, Hainan (任海男)" w:date="2019-03-20T19:22:00Z" w:initials="RH(">
    <w:p w14:paraId="55859033" w14:textId="5FD551AA" w:rsidR="00EB5840" w:rsidRDefault="00EB5840">
      <w:pPr>
        <w:pStyle w:val="a6"/>
      </w:pPr>
      <w:r>
        <w:rPr>
          <w:rStyle w:val="a5"/>
        </w:rPr>
        <w:annotationRef/>
      </w:r>
      <w:r>
        <w:rPr>
          <w:rFonts w:hint="eastAsia"/>
        </w:rPr>
        <w:t>全连接</w:t>
      </w:r>
      <w:r>
        <w:t>网络</w:t>
      </w:r>
      <w:r>
        <w:t>.</w:t>
      </w:r>
    </w:p>
  </w:comment>
  <w:comment w:id="28" w:author="Ren, Hainan (任海男)" w:date="2019-03-22T14:02:00Z" w:initials="RH(">
    <w:p w14:paraId="1E9EF917" w14:textId="507DF722" w:rsidR="00EB5840" w:rsidRDefault="00EB5840">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9" w:author="Ren, Hainan (任海男)" w:date="2019-03-22T14:03:00Z" w:initials="RH(">
    <w:p w14:paraId="7FF5555D" w14:textId="77777777" w:rsidR="00EB5840" w:rsidRDefault="00EB5840">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EB5840" w:rsidRDefault="00EB5840">
      <w:pPr>
        <w:pStyle w:val="a6"/>
        <w:ind w:leftChars="172" w:left="361"/>
      </w:pPr>
      <w:r>
        <w:rPr>
          <w:rFonts w:hint="eastAsia"/>
        </w:rPr>
        <w:t>不需要</w:t>
      </w:r>
      <w:r>
        <w:t>12x12</w:t>
      </w:r>
    </w:p>
    <w:p w14:paraId="22EDD529" w14:textId="77777777" w:rsidR="00EB5840" w:rsidRDefault="00EB5840">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EB5840" w:rsidRDefault="00EB5840">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0" w:author="诸葛 恪" w:date="2019-03-27T22:26:00Z" w:initials="诸葛">
    <w:p w14:paraId="1C74A444" w14:textId="24BFB9F8" w:rsidR="00EB5840" w:rsidRDefault="00EB5840">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1" w:author="诸葛 恪" w:date="2019-03-27T21:52:00Z" w:initials="诸葛">
    <w:p w14:paraId="5C2590A2" w14:textId="7D9699EE" w:rsidR="00EB5840" w:rsidRDefault="00EB5840">
      <w:pPr>
        <w:pStyle w:val="a6"/>
      </w:pPr>
      <w:r>
        <w:rPr>
          <w:rStyle w:val="a5"/>
        </w:rPr>
        <w:annotationRef/>
      </w:r>
      <w:hyperlink w:anchor="_何为generate_bbox" w:history="1">
        <w:r w:rsidRPr="004E7A3F">
          <w:rPr>
            <w:rStyle w:val="a4"/>
          </w:rPr>
          <w:t>计算如下面一节</w:t>
        </w:r>
      </w:hyperlink>
    </w:p>
    <w:p w14:paraId="7CC73839" w14:textId="77777777" w:rsidR="00EB5840" w:rsidRDefault="00EB5840">
      <w:pPr>
        <w:pStyle w:val="a6"/>
        <w:ind w:leftChars="172" w:left="361"/>
      </w:pPr>
    </w:p>
  </w:comment>
  <w:comment w:id="32" w:author="诸葛 恪" w:date="2019-03-27T21:47:00Z" w:initials="诸葛">
    <w:p w14:paraId="23361400" w14:textId="22675D3D" w:rsidR="00EB5840" w:rsidRDefault="00EB5840">
      <w:pPr>
        <w:pStyle w:val="a6"/>
      </w:pPr>
      <w:r>
        <w:rPr>
          <w:rStyle w:val="a5"/>
        </w:rPr>
        <w:annotationRef/>
      </w:r>
      <w:r>
        <w:t>论文上描述的</w:t>
      </w:r>
      <w:r>
        <w:t>,Net</w:t>
      </w:r>
      <w:r>
        <w:t>的回归目标是</w:t>
      </w:r>
      <w:r>
        <w:t>boundingbox</w:t>
      </w:r>
      <w:r>
        <w:t>与</w:t>
      </w:r>
      <w:r>
        <w:t>gtbox</w:t>
      </w:r>
      <w:r>
        <w:t>的</w:t>
      </w:r>
      <w:r>
        <w:t>offset.</w:t>
      </w:r>
    </w:p>
    <w:p w14:paraId="12FAF784" w14:textId="6CAA0A6E" w:rsidR="00EB5840" w:rsidRDefault="00EB5840">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3" w:author="诸葛 恪" w:date="2019-03-27T21:59:00Z" w:initials="诸葛">
    <w:p w14:paraId="2F11B177" w14:textId="205473B4" w:rsidR="00EB5840" w:rsidRDefault="00EB5840">
      <w:pPr>
        <w:pStyle w:val="a6"/>
      </w:pPr>
      <w:r>
        <w:rPr>
          <w:rStyle w:val="a5"/>
        </w:rPr>
        <w:annotationRef/>
      </w:r>
      <w:r>
        <w:t>A[:5]</w:t>
      </w:r>
      <w:r>
        <w:t>取出</w:t>
      </w:r>
      <w:r>
        <w:t>A</w:t>
      </w:r>
      <w:r>
        <w:t>中前</w:t>
      </w:r>
      <w:r>
        <w:t>5</w:t>
      </w:r>
      <w:r>
        <w:t>个元素</w:t>
      </w:r>
      <w:r>
        <w:t>.</w:t>
      </w:r>
    </w:p>
    <w:p w14:paraId="26A03691" w14:textId="2203307E" w:rsidR="00EB5840" w:rsidRDefault="00EB5840"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EB5840" w:rsidRDefault="00EB5840">
      <w:pPr>
        <w:pStyle w:val="a6"/>
        <w:ind w:leftChars="172" w:left="361"/>
      </w:pPr>
    </w:p>
  </w:comment>
  <w:comment w:id="34" w:author="诸葛 恪" w:date="2019-03-27T23:06:00Z" w:initials="诸葛">
    <w:p w14:paraId="297CCF82" w14:textId="7B7893CB" w:rsidR="00EB5840" w:rsidRDefault="00EB5840">
      <w:pPr>
        <w:pStyle w:val="a6"/>
      </w:pPr>
      <w:r>
        <w:rPr>
          <w:rStyle w:val="a5"/>
        </w:rPr>
        <w:annotationRef/>
      </w:r>
      <w:r>
        <w:t>这部分含义</w:t>
      </w:r>
      <w:r>
        <w:t>?</w:t>
      </w:r>
    </w:p>
  </w:comment>
  <w:comment w:id="36" w:author="诸葛 恪" w:date="2019-03-27T21:54:00Z" w:initials="诸葛">
    <w:p w14:paraId="77AE8E37" w14:textId="77777777" w:rsidR="00EB5840" w:rsidRPr="00831C5D" w:rsidRDefault="00EB5840">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EB5840" w:rsidRPr="00831C5D" w:rsidRDefault="00EB5840">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8" w:author="诸葛 恪" w:date="2019-03-30T16:21:00Z" w:initials="诸葛">
    <w:p w14:paraId="0B3EF58F" w14:textId="68C8E55F" w:rsidR="00EB5840" w:rsidRDefault="00EB5840">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EB5840" w:rsidRDefault="00EB5840">
      <w:pPr>
        <w:pStyle w:val="a6"/>
        <w:ind w:leftChars="172" w:left="361"/>
      </w:pPr>
      <w:r>
        <w:t>如下</w:t>
      </w:r>
      <w:r>
        <w:t>:</w:t>
      </w:r>
    </w:p>
    <w:p w14:paraId="4E7CDC6B" w14:textId="3D95195F" w:rsidR="00EB5840" w:rsidRDefault="00EB5840" w:rsidP="00BB0E5A">
      <w:pPr>
        <w:pStyle w:val="a6"/>
        <w:numPr>
          <w:ilvl w:val="0"/>
          <w:numId w:val="44"/>
        </w:numPr>
        <w:ind w:leftChars="172" w:left="721"/>
      </w:pPr>
      <w:r>
        <w:t>第二幅图是原图</w:t>
      </w:r>
    </w:p>
    <w:p w14:paraId="13DB9EB2" w14:textId="61DB195B" w:rsidR="00EB5840" w:rsidRDefault="00EB5840" w:rsidP="00BB0E5A">
      <w:pPr>
        <w:pStyle w:val="a6"/>
        <w:numPr>
          <w:ilvl w:val="0"/>
          <w:numId w:val="44"/>
        </w:numPr>
        <w:ind w:leftChars="172" w:left="721"/>
      </w:pPr>
      <w:r>
        <w:t>第一幅图是</w:t>
      </w:r>
      <w:r>
        <w:t>160</w:t>
      </w:r>
      <w:r>
        <w:t>的图</w:t>
      </w:r>
      <w:r>
        <w:t>.</w:t>
      </w:r>
    </w:p>
    <w:p w14:paraId="7E145D60" w14:textId="5CBBE106" w:rsidR="00EB5840" w:rsidRDefault="00EB5840">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0" w:author="诸葛 恪" w:date="2019-03-29T20:32:00Z" w:initials="诸葛">
    <w:p w14:paraId="3403B5AE" w14:textId="25F1F148" w:rsidR="00EB5840" w:rsidRDefault="00EB5840">
      <w:pPr>
        <w:pStyle w:val="a6"/>
      </w:pPr>
      <w:r>
        <w:rPr>
          <w:rStyle w:val="a5"/>
        </w:rPr>
        <w:annotationRef/>
      </w:r>
      <w:r>
        <w:t>“</w:t>
      </w:r>
      <w:r>
        <w:t>非同人分数</w:t>
      </w:r>
      <w:r>
        <w:t>”</w:t>
      </w:r>
    </w:p>
    <w:p w14:paraId="4DC2308C" w14:textId="7CB982B6" w:rsidR="00EB5840" w:rsidRDefault="00EB5840">
      <w:pPr>
        <w:pStyle w:val="a6"/>
      </w:pPr>
      <w:r>
        <w:t>不同人</w:t>
      </w:r>
      <w:r>
        <w:t>(</w:t>
      </w:r>
      <w:r>
        <w:t>照片</w:t>
      </w:r>
      <w:r>
        <w:t>)</w:t>
      </w:r>
      <w:r>
        <w:t>的相似度</w:t>
      </w:r>
      <w:r>
        <w:t>.</w:t>
      </w:r>
    </w:p>
    <w:p w14:paraId="73D889E8" w14:textId="7CAF5926" w:rsidR="00EB5840" w:rsidRDefault="00EB5840">
      <w:pPr>
        <w:pStyle w:val="a6"/>
      </w:pPr>
      <w:r>
        <w:t>有个阈值</w:t>
      </w:r>
      <w:r>
        <w:t xml:space="preserve">T . </w:t>
      </w:r>
      <w:r>
        <w:t>大于阈值认为是同一个人</w:t>
      </w:r>
      <w:r>
        <w:t>.</w:t>
      </w:r>
    </w:p>
    <w:p w14:paraId="30B3CC64" w14:textId="3BF52028" w:rsidR="00EB5840" w:rsidRDefault="00EB5840">
      <w:pPr>
        <w:pStyle w:val="a6"/>
      </w:pPr>
      <w:r>
        <w:t>“</w:t>
      </w:r>
      <w:r>
        <w:t>非同人比较的次数</w:t>
      </w:r>
      <w:r>
        <w:t>”</w:t>
      </w:r>
    </w:p>
    <w:p w14:paraId="45DF8183" w14:textId="77777777" w:rsidR="00EB5840" w:rsidRDefault="00EB5840">
      <w:pPr>
        <w:pStyle w:val="a6"/>
      </w:pPr>
    </w:p>
    <w:p w14:paraId="2A785668" w14:textId="730E758B" w:rsidR="00EB5840" w:rsidRDefault="00EB5840">
      <w:pPr>
        <w:pStyle w:val="a6"/>
      </w:pPr>
      <w:r>
        <w:t>比较时</w:t>
      </w:r>
      <w:r>
        <w:t xml:space="preserve">, </w:t>
      </w:r>
      <w:r>
        <w:t>采用图像对去比较</w:t>
      </w:r>
      <w:r>
        <w:t>.</w:t>
      </w:r>
    </w:p>
    <w:p w14:paraId="4ABDEBDE" w14:textId="12E2AB94" w:rsidR="00EB5840" w:rsidRDefault="00EB5840">
      <w:pPr>
        <w:pStyle w:val="a6"/>
        <w:rPr>
          <w:b/>
        </w:rPr>
      </w:pPr>
      <w:r w:rsidRPr="005E523D">
        <w:rPr>
          <w:b/>
        </w:rPr>
        <w:t>把其中的图像对当成同一人图像的比例</w:t>
      </w:r>
      <w:r w:rsidRPr="005E523D">
        <w:rPr>
          <w:b/>
        </w:rPr>
        <w:t>.</w:t>
      </w:r>
    </w:p>
    <w:p w14:paraId="1CDD0856" w14:textId="77777777" w:rsidR="00EB5840" w:rsidRPr="005E523D" w:rsidRDefault="00EB5840">
      <w:pPr>
        <w:pStyle w:val="a6"/>
        <w:rPr>
          <w:b/>
        </w:rPr>
      </w:pPr>
    </w:p>
  </w:comment>
  <w:comment w:id="42" w:author="诸葛 恪" w:date="2019-03-30T16:26:00Z" w:initials="诸葛">
    <w:p w14:paraId="0660186F" w14:textId="4D1C8E95" w:rsidR="00EB5840" w:rsidRDefault="00EB5840">
      <w:pPr>
        <w:pStyle w:val="a6"/>
      </w:pPr>
      <w:r>
        <w:rPr>
          <w:rStyle w:val="a5"/>
        </w:rPr>
        <w:annotationRef/>
      </w:r>
      <w:r>
        <w:t>并不是传统意义上的</w:t>
      </w:r>
      <w:r>
        <w:t>”</w:t>
      </w:r>
      <w:r>
        <w:t>人脸摆正</w:t>
      </w:r>
      <w:r>
        <w:t>”</w:t>
      </w:r>
      <w:r>
        <w:t>的</w:t>
      </w:r>
      <w:r>
        <w:t>align</w:t>
      </w:r>
    </w:p>
    <w:p w14:paraId="251018BF" w14:textId="10BAEF36" w:rsidR="00EB5840" w:rsidRDefault="00EB5840">
      <w:pPr>
        <w:pStyle w:val="a6"/>
      </w:pPr>
      <w:r>
        <w:t>而是利用</w:t>
      </w:r>
      <w:r>
        <w:t>mtcnn</w:t>
      </w:r>
      <w:r>
        <w:t>从参差不齐的原图中把人脸扣出来</w:t>
      </w:r>
      <w:r>
        <w:t>.</w:t>
      </w:r>
    </w:p>
  </w:comment>
  <w:comment w:id="43" w:author="诸葛 恪" w:date="2019-03-28T23:14:00Z" w:initials="诸葛">
    <w:p w14:paraId="75D6E333" w14:textId="666BCCC2" w:rsidR="00EB5840" w:rsidRPr="00D90700" w:rsidRDefault="00EB5840">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EB5840" w:rsidRDefault="00EB5840">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EB5840" w:rsidRDefault="00EB5840" w:rsidP="00C67DE3">
      <w:pPr>
        <w:pStyle w:val="a6"/>
        <w:rPr>
          <w:b/>
        </w:rPr>
      </w:pPr>
    </w:p>
    <w:p w14:paraId="18B1729A" w14:textId="77777777" w:rsidR="00EB5840" w:rsidRPr="00C67DE3" w:rsidRDefault="00EB5840"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EB5840" w:rsidRDefault="00EB5840"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4" w:author="诸葛 恪" w:date="2019-03-28T23:16:00Z" w:initials="诸葛">
    <w:p w14:paraId="3D02B938" w14:textId="69A37CE2" w:rsidR="00EB5840" w:rsidRDefault="00EB5840">
      <w:pPr>
        <w:pStyle w:val="a6"/>
      </w:pPr>
      <w:r>
        <w:t>bbox</w:t>
      </w:r>
      <w:r>
        <w:t>的宽</w:t>
      </w:r>
      <w:r>
        <w:rPr>
          <w:rStyle w:val="a5"/>
        </w:rPr>
        <w:annotationRef/>
      </w:r>
      <w:r>
        <w:t>w</w:t>
      </w:r>
    </w:p>
  </w:comment>
  <w:comment w:id="45" w:author="诸葛 恪" w:date="2019-03-28T23:17:00Z" w:initials="诸葛">
    <w:p w14:paraId="2BCC4236" w14:textId="562374D0" w:rsidR="00EB5840" w:rsidRDefault="00EB5840">
      <w:pPr>
        <w:pStyle w:val="a6"/>
      </w:pPr>
      <w:r>
        <w:rPr>
          <w:rStyle w:val="a5"/>
        </w:rPr>
        <w:annotationRef/>
      </w:r>
      <w:r>
        <w:t>bbox</w:t>
      </w:r>
      <w:r>
        <w:t>的中心</w:t>
      </w:r>
    </w:p>
  </w:comment>
  <w:comment w:id="46" w:author="诸葛 恪" w:date="2019-03-28T23:17:00Z" w:initials="诸葛">
    <w:p w14:paraId="4F5B458A" w14:textId="77777777" w:rsidR="00EB5840" w:rsidRDefault="00EB5840">
      <w:pPr>
        <w:pStyle w:val="a6"/>
      </w:pPr>
      <w:r>
        <w:rPr>
          <w:rStyle w:val="a5"/>
        </w:rPr>
        <w:annotationRef/>
      </w:r>
      <w:r>
        <w:t>不是从大到小的排序</w:t>
      </w:r>
      <w:r>
        <w:t>.</w:t>
      </w:r>
    </w:p>
    <w:p w14:paraId="2A63053F" w14:textId="10FCCC92" w:rsidR="00EB5840" w:rsidRDefault="00EB5840">
      <w:pPr>
        <w:pStyle w:val="a6"/>
      </w:pPr>
      <w:r>
        <w:t>是返回一个最大的</w:t>
      </w:r>
      <w:r>
        <w:t>index.</w:t>
      </w:r>
    </w:p>
    <w:p w14:paraId="43F73C05" w14:textId="5B22EDD6" w:rsidR="00EB5840" w:rsidRDefault="00EB5840">
      <w:pPr>
        <w:pStyle w:val="a6"/>
      </w:pPr>
      <w:hyperlink w:anchor="_理解_align最大置信判据" w:history="1">
        <w:r w:rsidRPr="00C67DE3">
          <w:rPr>
            <w:rStyle w:val="a4"/>
          </w:rPr>
          <w:t>原因如下面</w:t>
        </w:r>
        <w:r w:rsidRPr="00C67DE3">
          <w:rPr>
            <w:rStyle w:val="a4"/>
          </w:rPr>
          <w:t>:</w:t>
        </w:r>
      </w:hyperlink>
    </w:p>
    <w:p w14:paraId="70EFC840" w14:textId="4151A6AD" w:rsidR="00EB5840" w:rsidRDefault="00EB5840">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EB5840" w:rsidRPr="00C67DE3" w:rsidRDefault="00EB5840">
      <w:pPr>
        <w:pStyle w:val="a6"/>
      </w:pPr>
      <w:r>
        <w:t>数据集约定的是</w:t>
      </w:r>
      <w:r>
        <w:t xml:space="preserve">, </w:t>
      </w:r>
      <w:r>
        <w:t>目标人脸越靠近原图中心</w:t>
      </w:r>
      <w:r>
        <w:t>.</w:t>
      </w:r>
    </w:p>
  </w:comment>
  <w:comment w:id="47" w:author="诸葛 恪" w:date="2019-03-28T23:18:00Z" w:initials="诸葛">
    <w:p w14:paraId="50B8E505" w14:textId="77777777" w:rsidR="00EB5840" w:rsidRDefault="00EB5840">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EB5840" w:rsidRDefault="00EB5840">
      <w:pPr>
        <w:pStyle w:val="a6"/>
      </w:pPr>
      <w:r>
        <w:t>如下的红色虚线框</w:t>
      </w:r>
      <w:r>
        <w:t>.</w:t>
      </w:r>
    </w:p>
    <w:p w14:paraId="419B3880" w14:textId="79CBB74E" w:rsidR="00EB5840" w:rsidRDefault="00EB5840">
      <w:pPr>
        <w:pStyle w:val="a6"/>
      </w:pPr>
      <w:r>
        <w:object w:dxaOrig="2295" w:dyaOrig="1725" w14:anchorId="198AB844">
          <v:shape id="_x0000_i1042" type="#_x0000_t75" style="width:114.55pt;height:86.4pt" o:ole="">
            <v:imagedata r:id="rId6" o:title=""/>
          </v:shape>
          <o:OLEObject Type="Embed" ProgID="Visio.Drawing.15" ShapeID="_x0000_i1042" DrawAspect="Content" ObjectID="_1615756498" r:id="rId7"/>
        </w:object>
      </w:r>
    </w:p>
  </w:comment>
  <w:comment w:id="49" w:author="诸葛 恪" w:date="2019-03-29T21:02:00Z" w:initials="诸葛">
    <w:p w14:paraId="5BAB77B4" w14:textId="77777777" w:rsidR="00EB5840" w:rsidRDefault="00EB5840">
      <w:pPr>
        <w:pStyle w:val="a6"/>
        <w:rPr>
          <w:rStyle w:val="a5"/>
        </w:rPr>
      </w:pPr>
      <w:r>
        <w:rPr>
          <w:rStyle w:val="a5"/>
        </w:rPr>
        <w:t>动态修饰器</w:t>
      </w:r>
      <w:r>
        <w:rPr>
          <w:rStyle w:val="a5"/>
        </w:rPr>
        <w:t>.</w:t>
      </w:r>
    </w:p>
    <w:p w14:paraId="4D8147B1" w14:textId="77777777" w:rsidR="00EB5840" w:rsidRDefault="00EB5840">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EB5840" w:rsidRDefault="00EB5840">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0" w:author="诸葛 恪" w:date="2019-03-30T16:04:00Z" w:initials="诸葛">
    <w:p w14:paraId="1C4C5117" w14:textId="77777777" w:rsidR="00EB5840" w:rsidRDefault="00EB5840" w:rsidP="00F96483">
      <w:pPr>
        <w:pStyle w:val="a6"/>
      </w:pPr>
      <w:r>
        <w:rPr>
          <w:rStyle w:val="a5"/>
        </w:rPr>
        <w:annotationRef/>
      </w:r>
      <w:r>
        <w:t>Lamda</w:t>
      </w:r>
      <w:r>
        <w:t>是创建函数的一种方式</w:t>
      </w:r>
      <w:r>
        <w:t>.(</w:t>
      </w:r>
      <w:r>
        <w:t>称为匿名函数</w:t>
      </w:r>
      <w:r>
        <w:t>).</w:t>
      </w:r>
    </w:p>
    <w:p w14:paraId="36CF9109" w14:textId="77777777" w:rsidR="00EB5840" w:rsidRDefault="00EB5840" w:rsidP="00F96483">
      <w:pPr>
        <w:pStyle w:val="a6"/>
      </w:pPr>
    </w:p>
    <w:p w14:paraId="53FBCA27" w14:textId="77777777" w:rsidR="00EB5840" w:rsidRPr="0024522F" w:rsidRDefault="00EB5840" w:rsidP="00F96483">
      <w:pPr>
        <w:pStyle w:val="a6"/>
        <w:rPr>
          <w:b/>
        </w:rPr>
      </w:pPr>
      <w:r w:rsidRPr="0024522F">
        <w:rPr>
          <w:b/>
        </w:rPr>
        <w:t>举例</w:t>
      </w:r>
      <w:r w:rsidRPr="0024522F">
        <w:rPr>
          <w:b/>
        </w:rPr>
        <w:t>:</w:t>
      </w:r>
    </w:p>
    <w:p w14:paraId="7D8729BC" w14:textId="77777777" w:rsidR="00EB5840" w:rsidRPr="001D20E2" w:rsidRDefault="00EB5840" w:rsidP="00F96483">
      <w:pPr>
        <w:pStyle w:val="a6"/>
        <w:rPr>
          <w:color w:val="4F4F4F"/>
          <w:sz w:val="27"/>
          <w:szCs w:val="27"/>
          <w:u w:val="single"/>
        </w:rPr>
      </w:pPr>
      <w:r w:rsidRPr="001D20E2">
        <w:rPr>
          <w:color w:val="4F4F4F"/>
          <w:sz w:val="27"/>
          <w:szCs w:val="27"/>
          <w:u w:val="single"/>
        </w:rPr>
        <w:t>普通函数</w:t>
      </w:r>
    </w:p>
    <w:p w14:paraId="4558FCE5" w14:textId="77777777" w:rsidR="00EB5840" w:rsidRDefault="00EB5840"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EB5840" w:rsidRDefault="00EB5840"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EB5840" w:rsidRDefault="00EB5840" w:rsidP="00F96483">
      <w:pPr>
        <w:pStyle w:val="a6"/>
        <w:rPr>
          <w:rFonts w:ascii="微软雅黑" w:eastAsia="微软雅黑" w:hAnsi="微软雅黑"/>
          <w:color w:val="4F4F4F"/>
        </w:rPr>
      </w:pPr>
    </w:p>
    <w:p w14:paraId="281C6B58" w14:textId="77777777" w:rsidR="00EB5840" w:rsidRPr="001D20E2" w:rsidRDefault="00EB5840"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EB5840" w:rsidRDefault="00EB5840"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EB5840" w:rsidRDefault="00EB5840" w:rsidP="00F96483">
      <w:pPr>
        <w:pStyle w:val="a6"/>
      </w:pPr>
    </w:p>
    <w:p w14:paraId="6E644FB3" w14:textId="77777777" w:rsidR="00EB5840" w:rsidRPr="0024522F" w:rsidRDefault="00EB5840" w:rsidP="00F96483">
      <w:pPr>
        <w:pStyle w:val="a6"/>
      </w:pPr>
      <w:r>
        <w:t>lamda</w:t>
      </w:r>
      <w:r>
        <w:t>后面的参数</w:t>
      </w:r>
      <w:r>
        <w:t>x</w:t>
      </w:r>
      <w:r>
        <w:t>就是函数调用时候的传参</w:t>
      </w:r>
      <w:r>
        <w:t>.</w:t>
      </w:r>
    </w:p>
    <w:p w14:paraId="1952894E" w14:textId="77777777" w:rsidR="00EB5840" w:rsidRDefault="00EB5840" w:rsidP="00F96483">
      <w:pPr>
        <w:pStyle w:val="a6"/>
      </w:pPr>
    </w:p>
    <w:p w14:paraId="0E6A31CE" w14:textId="77777777" w:rsidR="00EB5840" w:rsidRDefault="00EB5840" w:rsidP="00F96483">
      <w:pPr>
        <w:pStyle w:val="a6"/>
      </w:pPr>
    </w:p>
  </w:comment>
  <w:comment w:id="51" w:author="诸葛 恪" w:date="2019-03-30T16:05:00Z" w:initials="诸葛">
    <w:p w14:paraId="08187EDB" w14:textId="15EA05B6" w:rsidR="00EB5840" w:rsidRDefault="00EB5840">
      <w:pPr>
        <w:pStyle w:val="a6"/>
      </w:pPr>
      <w:r>
        <w:rPr>
          <w:rStyle w:val="a5"/>
        </w:rPr>
        <w:annotationRef/>
      </w:r>
      <w:r>
        <w:t>展开后就是</w:t>
      </w:r>
      <w:r>
        <w:t>:</w:t>
      </w:r>
    </w:p>
    <w:p w14:paraId="4DE9DC5A" w14:textId="1FB73C3E" w:rsidR="00EB5840" w:rsidRDefault="00EB5840">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EB5840" w:rsidRDefault="00EB5840">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2" w:author="诸葛 恪" w:date="2019-03-29T21:29:00Z" w:initials="诸葛">
    <w:p w14:paraId="378941D8" w14:textId="77777777" w:rsidR="00EB5840" w:rsidRDefault="00EB5840">
      <w:pPr>
        <w:pStyle w:val="a6"/>
      </w:pPr>
      <w:r>
        <w:rPr>
          <w:rStyle w:val="a5"/>
        </w:rPr>
        <w:annotationRef/>
      </w:r>
      <w:r>
        <w:t>5,6,7,8</w:t>
      </w:r>
      <w:r>
        <w:t>的输出是什么</w:t>
      </w:r>
      <w:r>
        <w:t>?</w:t>
      </w:r>
    </w:p>
    <w:p w14:paraId="49C0FCAA" w14:textId="77777777" w:rsidR="00EB5840" w:rsidRDefault="00EB5840">
      <w:pPr>
        <w:pStyle w:val="a6"/>
      </w:pPr>
      <w:r>
        <w:t>0,1,2,,3</w:t>
      </w:r>
      <w:r>
        <w:t>是</w:t>
      </w:r>
      <w:r>
        <w:t>x1,y1,x2,y2,</w:t>
      </w:r>
    </w:p>
    <w:p w14:paraId="77BC6FCF" w14:textId="77777777" w:rsidR="00EB5840" w:rsidRDefault="00EB5840">
      <w:pPr>
        <w:pStyle w:val="a6"/>
      </w:pPr>
      <w:r>
        <w:t>4</w:t>
      </w:r>
      <w:r>
        <w:t>是</w:t>
      </w:r>
      <w:r>
        <w:t>score</w:t>
      </w:r>
    </w:p>
    <w:p w14:paraId="6EA2DCB1" w14:textId="77777777" w:rsidR="00EB5840" w:rsidRDefault="00EB5840">
      <w:pPr>
        <w:pStyle w:val="a6"/>
      </w:pPr>
      <w:r>
        <w:t>5,6,7,8</w:t>
      </w:r>
      <w:r>
        <w:t>按照之前的</w:t>
      </w:r>
      <w:r>
        <w:t>mtcnn</w:t>
      </w:r>
      <w:r>
        <w:t>的章节理解是</w:t>
      </w:r>
      <w:r>
        <w:t>x1_offset…</w:t>
      </w:r>
    </w:p>
    <w:p w14:paraId="3D439C98" w14:textId="77777777" w:rsidR="00EB5840" w:rsidRDefault="00EB5840">
      <w:pPr>
        <w:pStyle w:val="a6"/>
      </w:pPr>
      <w:r>
        <w:t>这里看上去更像是一个系数</w:t>
      </w:r>
      <w:r>
        <w:t>.</w:t>
      </w:r>
    </w:p>
    <w:p w14:paraId="45B5D1DC" w14:textId="09FF02C0" w:rsidR="00EB5840" w:rsidRPr="00171D73" w:rsidRDefault="00EB5840">
      <w:pPr>
        <w:pStyle w:val="a6"/>
        <w:rPr>
          <w:b/>
        </w:rPr>
      </w:pPr>
      <w:r w:rsidRPr="00171D73">
        <w:rPr>
          <w:b/>
        </w:rPr>
        <w:t>需要看这里的</w:t>
      </w:r>
      <w:r w:rsidRPr="00171D73">
        <w:rPr>
          <w:b/>
        </w:rPr>
        <w:t>mtcnn</w:t>
      </w:r>
      <w:r w:rsidRPr="00171D73">
        <w:rPr>
          <w:b/>
        </w:rPr>
        <w:t>训练的</w:t>
      </w:r>
      <w:r w:rsidRPr="00171D73">
        <w:rPr>
          <w:b/>
        </w:rPr>
        <w:t>.</w:t>
      </w:r>
    </w:p>
  </w:comment>
  <w:comment w:id="53" w:author="诸葛 恪" w:date="2019-03-29T22:13:00Z" w:initials="诸葛">
    <w:p w14:paraId="0A1F8202" w14:textId="4016A0C4" w:rsidR="00EB5840" w:rsidRDefault="00EB5840">
      <w:pPr>
        <w:pStyle w:val="a6"/>
      </w:pPr>
      <w:r>
        <w:rPr>
          <w:rStyle w:val="a5"/>
        </w:rPr>
        <w:annotationRef/>
      </w:r>
      <w:r>
        <w:t>把它认为是</w:t>
      </w:r>
      <w:r>
        <w:t>calibration</w:t>
      </w:r>
      <w:r>
        <w:t>吧</w:t>
      </w:r>
      <w:r>
        <w:t>.</w:t>
      </w:r>
    </w:p>
  </w:comment>
  <w:comment w:id="56" w:author="诸葛 恪" w:date="2019-03-30T18:19:00Z" w:initials="诸葛">
    <w:p w14:paraId="77AC5B63" w14:textId="4D4F75AF" w:rsidR="00EB5840" w:rsidRDefault="00EB5840">
      <w:pPr>
        <w:pStyle w:val="a6"/>
      </w:pPr>
      <w:r>
        <w:rPr>
          <w:rStyle w:val="a5"/>
        </w:rPr>
        <w:annotationRef/>
      </w:r>
      <w:r>
        <w:t>添加一个</w:t>
      </w:r>
      <w:r>
        <w:t>debug</w:t>
      </w:r>
      <w:r>
        <w:t>开关</w:t>
      </w:r>
      <w:r>
        <w:t>.</w:t>
      </w:r>
    </w:p>
    <w:p w14:paraId="4D17C913" w14:textId="3FE7673A" w:rsidR="00EB5840" w:rsidRDefault="00EB5840">
      <w:pPr>
        <w:pStyle w:val="a6"/>
      </w:pPr>
      <w:r>
        <w:t>用以控制</w:t>
      </w:r>
      <w:r>
        <w:t>train</w:t>
      </w:r>
      <w:r>
        <w:t>和做实验</w:t>
      </w:r>
      <w:r>
        <w:t>.</w:t>
      </w:r>
    </w:p>
  </w:comment>
  <w:comment w:id="58" w:author="诸葛 恪" w:date="2019-03-30T17:44:00Z" w:initials="诸葛">
    <w:p w14:paraId="292D6291" w14:textId="369E1727" w:rsidR="00EB5840" w:rsidRDefault="00EB5840">
      <w:pPr>
        <w:pStyle w:val="a6"/>
      </w:pPr>
      <w:r>
        <w:rPr>
          <w:rStyle w:val="a5"/>
        </w:rPr>
        <w:annotationRef/>
      </w:r>
      <w:r>
        <w:t>确实是图像中心</w:t>
      </w:r>
      <w:r>
        <w:t xml:space="preserve">. </w:t>
      </w:r>
      <w:r>
        <w:t>图像是</w:t>
      </w:r>
      <w:r>
        <w:t>[250 250 3]</w:t>
      </w:r>
      <w:r>
        <w:t>的尺寸</w:t>
      </w:r>
      <w:r>
        <w:t>.</w:t>
      </w:r>
    </w:p>
  </w:comment>
  <w:comment w:id="59" w:author="诸葛 恪" w:date="2019-03-30T16:04:00Z" w:initials="诸葛">
    <w:p w14:paraId="78528427" w14:textId="77777777" w:rsidR="00EB5840" w:rsidRDefault="00EB5840" w:rsidP="008B66D5">
      <w:pPr>
        <w:pStyle w:val="a6"/>
      </w:pPr>
      <w:r>
        <w:rPr>
          <w:rStyle w:val="a5"/>
        </w:rPr>
        <w:annotationRef/>
      </w:r>
      <w:r>
        <w:t>Lamda</w:t>
      </w:r>
      <w:r>
        <w:t>是创建函数的一种方式</w:t>
      </w:r>
      <w:r>
        <w:t>.(</w:t>
      </w:r>
      <w:r>
        <w:t>称为匿名函数</w:t>
      </w:r>
      <w:r>
        <w:t>).</w:t>
      </w:r>
    </w:p>
    <w:p w14:paraId="10A4C6D4" w14:textId="77777777" w:rsidR="00EB5840" w:rsidRDefault="00EB5840" w:rsidP="008B66D5">
      <w:pPr>
        <w:pStyle w:val="a6"/>
      </w:pPr>
    </w:p>
    <w:p w14:paraId="1C6C73D5" w14:textId="77777777" w:rsidR="00EB5840" w:rsidRPr="0024522F" w:rsidRDefault="00EB5840" w:rsidP="008B66D5">
      <w:pPr>
        <w:pStyle w:val="a6"/>
        <w:rPr>
          <w:b/>
        </w:rPr>
      </w:pPr>
      <w:r w:rsidRPr="0024522F">
        <w:rPr>
          <w:b/>
        </w:rPr>
        <w:t>举例</w:t>
      </w:r>
      <w:r w:rsidRPr="0024522F">
        <w:rPr>
          <w:b/>
        </w:rPr>
        <w:t>:</w:t>
      </w:r>
    </w:p>
    <w:p w14:paraId="07A46A6E" w14:textId="77777777" w:rsidR="00EB5840" w:rsidRPr="001D20E2" w:rsidRDefault="00EB5840" w:rsidP="008B66D5">
      <w:pPr>
        <w:pStyle w:val="a6"/>
        <w:rPr>
          <w:color w:val="4F4F4F"/>
          <w:sz w:val="27"/>
          <w:szCs w:val="27"/>
          <w:u w:val="single"/>
        </w:rPr>
      </w:pPr>
      <w:r w:rsidRPr="001D20E2">
        <w:rPr>
          <w:color w:val="4F4F4F"/>
          <w:sz w:val="27"/>
          <w:szCs w:val="27"/>
          <w:u w:val="single"/>
        </w:rPr>
        <w:t>普通函数</w:t>
      </w:r>
    </w:p>
    <w:p w14:paraId="4993AC57" w14:textId="77777777" w:rsidR="00EB5840" w:rsidRDefault="00EB5840"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EB5840" w:rsidRDefault="00EB5840"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EB5840" w:rsidRDefault="00EB5840" w:rsidP="008B66D5">
      <w:pPr>
        <w:pStyle w:val="a6"/>
        <w:rPr>
          <w:rFonts w:ascii="微软雅黑" w:eastAsia="微软雅黑" w:hAnsi="微软雅黑"/>
          <w:color w:val="4F4F4F"/>
        </w:rPr>
      </w:pPr>
    </w:p>
    <w:p w14:paraId="47B9E500" w14:textId="77777777" w:rsidR="00EB5840" w:rsidRPr="001D20E2" w:rsidRDefault="00EB5840"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EB5840" w:rsidRDefault="00EB5840"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EB5840" w:rsidRDefault="00EB5840" w:rsidP="008B66D5">
      <w:pPr>
        <w:pStyle w:val="a6"/>
      </w:pPr>
    </w:p>
    <w:p w14:paraId="191751AF" w14:textId="77777777" w:rsidR="00EB5840" w:rsidRPr="0024522F" w:rsidRDefault="00EB5840" w:rsidP="008B66D5">
      <w:pPr>
        <w:pStyle w:val="a6"/>
      </w:pPr>
      <w:r>
        <w:t>lamda</w:t>
      </w:r>
      <w:r>
        <w:t>后面的参数</w:t>
      </w:r>
      <w:r>
        <w:t>x</w:t>
      </w:r>
      <w:r>
        <w:t>就是函数调用时候的传参</w:t>
      </w:r>
      <w:r>
        <w:t>.</w:t>
      </w:r>
    </w:p>
    <w:p w14:paraId="2EA55CD3" w14:textId="77777777" w:rsidR="00EB5840" w:rsidRDefault="00EB5840" w:rsidP="008B66D5">
      <w:pPr>
        <w:pStyle w:val="a6"/>
      </w:pPr>
    </w:p>
    <w:p w14:paraId="18E6D19D" w14:textId="77777777" w:rsidR="00EB5840" w:rsidRDefault="00EB5840" w:rsidP="008B66D5">
      <w:pPr>
        <w:pStyle w:val="a6"/>
      </w:pPr>
    </w:p>
  </w:comment>
  <w:comment w:id="60" w:author="诸葛 恪" w:date="2019-03-31T15:48:00Z" w:initials="诸葛">
    <w:p w14:paraId="715A63B1" w14:textId="3EAC81DA" w:rsidR="00EB5840" w:rsidRDefault="00EB5840">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EB5840" w:rsidRDefault="00EB5840">
      <w:pPr>
        <w:pStyle w:val="a6"/>
        <w:rPr>
          <w:rStyle w:val="apple-converted-space"/>
          <w:rFonts w:ascii="微软雅黑" w:eastAsia="微软雅黑" w:hAnsi="微软雅黑"/>
          <w:color w:val="4F4F4F"/>
          <w:shd w:val="clear" w:color="auto" w:fill="FFFFFF"/>
        </w:rPr>
      </w:pPr>
    </w:p>
    <w:p w14:paraId="14041B15" w14:textId="77777777" w:rsidR="00EB5840" w:rsidRDefault="00EB5840"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EB5840" w:rsidRDefault="00EB5840">
      <w:pPr>
        <w:pStyle w:val="a6"/>
      </w:pPr>
      <w:r w:rsidRPr="00973752">
        <w:t>https://blog.csdn.net/iboxty/article/details/44780341</w:t>
      </w:r>
    </w:p>
  </w:comment>
  <w:comment w:id="61" w:author="诸葛 恪" w:date="2019-03-31T15:44:00Z" w:initials="诸葛">
    <w:p w14:paraId="6A696E20" w14:textId="77777777" w:rsidR="00EB5840" w:rsidRDefault="00EB5840"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EB5840" w:rsidRDefault="00EB5840"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EB5840" w:rsidRDefault="00EB5840"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EB5840" w:rsidRDefault="00EB5840"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EB5840" w:rsidRDefault="00EB5840"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EB5840" w:rsidRDefault="00EB5840">
      <w:pPr>
        <w:pStyle w:val="a6"/>
      </w:pPr>
    </w:p>
  </w:comment>
  <w:comment w:id="63" w:author="诸葛 恪" w:date="2019-03-31T15:59:00Z" w:initials="诸葛">
    <w:p w14:paraId="5FFA5E9A" w14:textId="77777777" w:rsidR="00EB5840" w:rsidRDefault="00EB5840"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EB5840" w:rsidRPr="000341F2" w:rsidRDefault="00EB5840" w:rsidP="00BB5BFF">
      <w:pPr>
        <w:pStyle w:val="HTML"/>
        <w:rPr>
          <w:color w:val="000000"/>
        </w:rPr>
      </w:pPr>
      <w:r>
        <w:rPr>
          <w:color w:val="009900"/>
        </w:rPr>
        <w:t>备注: 不能用于商业用途.(license)</w:t>
      </w:r>
    </w:p>
  </w:comment>
  <w:comment w:id="64" w:author="诸葛 恪" w:date="2019-03-31T16:00:00Z" w:initials="诸葛">
    <w:p w14:paraId="218DD5A0" w14:textId="77777777" w:rsidR="00EB5840" w:rsidRPr="000341F2" w:rsidRDefault="00EB5840" w:rsidP="00BB5BFF">
      <w:pPr>
        <w:pStyle w:val="HTML"/>
        <w:rPr>
          <w:color w:val="000000"/>
        </w:rPr>
      </w:pPr>
      <w:r>
        <w:rPr>
          <w:rStyle w:val="a5"/>
        </w:rPr>
        <w:annotationRef/>
      </w:r>
      <w:r>
        <w:rPr>
          <w:color w:val="009900"/>
        </w:rPr>
        <w:t>http://dlib.net/files/shape_predictor_68_face_landmarks.dat.bz2.</w:t>
      </w:r>
    </w:p>
  </w:comment>
  <w:comment w:id="68" w:author="诸葛 恪" w:date="2019-04-01T20:38:00Z" w:initials="诸葛">
    <w:p w14:paraId="04F8EAAC" w14:textId="77777777" w:rsidR="00EB5840" w:rsidRDefault="00EB5840">
      <w:pPr>
        <w:pStyle w:val="a6"/>
      </w:pPr>
      <w:r>
        <w:rPr>
          <w:rStyle w:val="a5"/>
        </w:rPr>
        <w:annotationRef/>
      </w:r>
      <w:r>
        <w:t>在</w:t>
      </w:r>
      <w:r>
        <w:t>eval</w:t>
      </w:r>
      <w:r>
        <w:t>中会用到</w:t>
      </w:r>
      <w:r>
        <w:t>.</w:t>
      </w:r>
    </w:p>
    <w:p w14:paraId="54400925" w14:textId="5E3DD3F3" w:rsidR="00EB5840" w:rsidRDefault="00EB5840">
      <w:pPr>
        <w:pStyle w:val="a6"/>
      </w:pPr>
    </w:p>
  </w:comment>
  <w:comment w:id="69" w:author="诸葛 恪" w:date="2019-04-01T22:02:00Z" w:initials="诸葛">
    <w:p w14:paraId="628F6DF6" w14:textId="411EEC3F" w:rsidR="00EB5840" w:rsidRDefault="00EB5840">
      <w:pPr>
        <w:pStyle w:val="a6"/>
      </w:pPr>
      <w:r>
        <w:rPr>
          <w:rStyle w:val="a5"/>
        </w:rPr>
        <w:annotationRef/>
      </w:r>
      <w:r>
        <w:t>其</w:t>
      </w:r>
      <w:r>
        <w:t>shape?</w:t>
      </w:r>
    </w:p>
  </w:comment>
  <w:comment w:id="70" w:author="诸葛 恪" w:date="2019-04-01T21:52:00Z" w:initials="诸葛">
    <w:p w14:paraId="12F58586" w14:textId="50B77C77" w:rsidR="00EB5840" w:rsidRDefault="00EB5840">
      <w:pPr>
        <w:pStyle w:val="a6"/>
      </w:pPr>
      <w:r>
        <w:rPr>
          <w:rStyle w:val="a5"/>
        </w:rPr>
        <w:annotationRef/>
      </w:r>
      <w:r>
        <w:t>在</w:t>
      </w:r>
      <w:r>
        <w:t>dim=0</w:t>
      </w:r>
      <w:r>
        <w:t>上做</w:t>
      </w:r>
      <w:r>
        <w:t>(</w:t>
      </w:r>
      <w:r>
        <w:t>求</w:t>
      </w:r>
      <w:r>
        <w:t>)normalize.</w:t>
      </w:r>
    </w:p>
    <w:p w14:paraId="45D4CE42" w14:textId="3BAFA8A5" w:rsidR="00EB5840" w:rsidRDefault="00EB5840">
      <w:pPr>
        <w:pStyle w:val="a6"/>
      </w:pPr>
    </w:p>
  </w:comment>
  <w:comment w:id="71" w:author="诸葛 恪" w:date="2019-04-01T22:22:00Z" w:initials="诸葛">
    <w:p w14:paraId="6CCB855F" w14:textId="77777777" w:rsidR="00EB5840" w:rsidRDefault="00EB5840">
      <w:pPr>
        <w:pStyle w:val="a6"/>
      </w:pPr>
      <w:r>
        <w:rPr>
          <w:rStyle w:val="a5"/>
        </w:rPr>
        <w:annotationRef/>
      </w:r>
      <w:r>
        <w:t>类似</w:t>
      </w:r>
      <w:r>
        <w:t>”</w:t>
      </w:r>
      <w:r>
        <w:t>坐标</w:t>
      </w:r>
      <w:r>
        <w:t>”.</w:t>
      </w:r>
    </w:p>
    <w:p w14:paraId="07C6C8F9" w14:textId="780F07D4" w:rsidR="00EB5840" w:rsidRDefault="00EB5840">
      <w:pPr>
        <w:pStyle w:val="a6"/>
      </w:pPr>
      <w:r>
        <w:t>但是这里是和第</w:t>
      </w:r>
      <w:r>
        <w:t>i</w:t>
      </w:r>
      <w:r>
        <w:t>个样本对应特征</w:t>
      </w:r>
      <w:r>
        <w:t>Xi</w:t>
      </w:r>
      <w:r>
        <w:t>一样的维度</w:t>
      </w:r>
      <w:r>
        <w:t>.</w:t>
      </w:r>
    </w:p>
  </w:comment>
  <w:comment w:id="72" w:author="诸葛 恪" w:date="2019-04-01T23:12:00Z" w:initials="诸葛">
    <w:p w14:paraId="26048139" w14:textId="347F4251" w:rsidR="00EB5840" w:rsidRDefault="00EB5840">
      <w:pPr>
        <w:pStyle w:val="a6"/>
      </w:pPr>
      <w:r>
        <w:rPr>
          <w:rStyle w:val="a5"/>
        </w:rPr>
        <w:annotationRef/>
      </w:r>
      <w:r>
        <w:t>原</w:t>
      </w:r>
      <w:r>
        <w:t>paper</w:t>
      </w:r>
      <w:r>
        <w:t>的公式有一定迷惑性</w:t>
      </w:r>
      <w:r>
        <w:t>.</w:t>
      </w:r>
    </w:p>
    <w:p w14:paraId="2E24C6CE" w14:textId="77777777" w:rsidR="00EB5840" w:rsidRDefault="00EB5840">
      <w:pPr>
        <w:pStyle w:val="a6"/>
      </w:pPr>
      <w:r>
        <w:t>可以这么理解</w:t>
      </w:r>
      <w:r>
        <w:t>:</w:t>
      </w:r>
    </w:p>
    <w:p w14:paraId="411F89C0" w14:textId="77777777" w:rsidR="00EB5840" w:rsidRDefault="00EB5840">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EB5840" w:rsidRDefault="00EB5840">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EB5840" w:rsidRDefault="00EB5840">
      <w:pPr>
        <w:pStyle w:val="a6"/>
      </w:pPr>
      <w:r>
        <w:t>为同一种人脸设计这组人脸特征的中心值</w:t>
      </w:r>
      <w:r>
        <w:t>Cyi(</w:t>
      </w:r>
      <w:r>
        <w:t>类别中心</w:t>
      </w:r>
      <w:r>
        <w:t>).</w:t>
      </w:r>
    </w:p>
    <w:p w14:paraId="42574993" w14:textId="77777777" w:rsidR="00EB5840" w:rsidRDefault="00EB5840">
      <w:pPr>
        <w:pStyle w:val="a6"/>
      </w:pPr>
      <w:r>
        <w:rPr>
          <w:rFonts w:hint="eastAsia"/>
        </w:rPr>
        <w:t>多张图像的中心是它们的和</w:t>
      </w:r>
    </w:p>
    <w:p w14:paraId="71492AB6" w14:textId="6644123A" w:rsidR="00EB5840" w:rsidRDefault="00EB5840">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EB5840" w:rsidRDefault="00EB5840">
      <w:pPr>
        <w:pStyle w:val="a6"/>
      </w:pPr>
      <w:r>
        <w:rPr>
          <w:rFonts w:hint="eastAsia"/>
        </w:rPr>
        <w:t>它</w:t>
      </w:r>
      <w:r>
        <w:t>们和</w:t>
      </w:r>
      <w:r>
        <w:t>label</w:t>
      </w:r>
      <w:r>
        <w:t>还没有关系的</w:t>
      </w:r>
      <w:r>
        <w:t>.</w:t>
      </w:r>
    </w:p>
    <w:p w14:paraId="78B990C6" w14:textId="2E312F70" w:rsidR="00EB5840" w:rsidRDefault="00EB5840">
      <w:pPr>
        <w:pStyle w:val="a6"/>
      </w:pPr>
      <w:r>
        <w:rPr>
          <w:rFonts w:hint="eastAsia"/>
        </w:rPr>
        <w:t>是</w:t>
      </w:r>
      <w:r>
        <w:t>label</w:t>
      </w:r>
      <w:r>
        <w:t>前一层</w:t>
      </w:r>
      <w:r>
        <w:rPr>
          <w:rFonts w:hint="eastAsia"/>
        </w:rPr>
        <w:t>的</w:t>
      </w:r>
      <w:r>
        <w:t>网络</w:t>
      </w:r>
      <w:r>
        <w:t>.</w:t>
      </w:r>
    </w:p>
  </w:comment>
  <w:comment w:id="73" w:author="诸葛 恪" w:date="2019-04-02T00:07:00Z" w:initials="诸葛">
    <w:p w14:paraId="0590175E" w14:textId="42F049F3" w:rsidR="00EB5840" w:rsidRDefault="00EB5840" w:rsidP="00E72C56">
      <w:pPr>
        <w:pStyle w:val="a6"/>
      </w:pPr>
      <w:r>
        <w:rPr>
          <w:rStyle w:val="a5"/>
        </w:rPr>
        <w:annotationRef/>
      </w:r>
      <w:r>
        <w:t>tf.gather</w:t>
      </w:r>
      <w:r>
        <w:t>的问题</w:t>
      </w:r>
      <w:r>
        <w:t>.</w:t>
      </w:r>
    </w:p>
    <w:p w14:paraId="1751C825" w14:textId="77777777" w:rsidR="00EB5840" w:rsidRDefault="00EB5840"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EB5840" w:rsidRDefault="00EB5840"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EB5840" w:rsidRDefault="00EB5840" w:rsidP="00E72C56">
      <w:pPr>
        <w:pStyle w:val="a6"/>
      </w:pPr>
      <w:r>
        <w:t>90</w:t>
      </w:r>
      <w:r>
        <w:t>列</w:t>
      </w:r>
      <w:r>
        <w:t>,</w:t>
      </w:r>
      <w:r>
        <w:t>那就重复</w:t>
      </w:r>
      <w:r>
        <w:t>90</w:t>
      </w:r>
      <w:r>
        <w:t>次</w:t>
      </w:r>
      <w:r>
        <w:t>.</w:t>
      </w:r>
    </w:p>
    <w:p w14:paraId="77C73FA1" w14:textId="379E4A56" w:rsidR="00EB5840" w:rsidRDefault="00EB5840" w:rsidP="00E72C56">
      <w:pPr>
        <w:pStyle w:val="a6"/>
      </w:pPr>
      <w:r>
        <w:rPr>
          <w:rFonts w:hint="eastAsia"/>
        </w:rPr>
        <w:t>参考</w:t>
      </w:r>
      <w:r>
        <w:t>后面的</w:t>
      </w:r>
      <w:r>
        <w:t>indeces</w:t>
      </w:r>
      <w:r>
        <w:t>是</w:t>
      </w:r>
      <w:r>
        <w:t>vector</w:t>
      </w:r>
      <w:r>
        <w:t>的情况</w:t>
      </w:r>
      <w:r>
        <w:t>.</w:t>
      </w:r>
    </w:p>
    <w:p w14:paraId="361034A7" w14:textId="77777777" w:rsidR="00EB5840" w:rsidRDefault="00EB5840" w:rsidP="00E72C56">
      <w:pPr>
        <w:pStyle w:val="a6"/>
      </w:pPr>
      <w:r>
        <w:t>tf.gather</w:t>
      </w:r>
      <w:r>
        <w:t>举例</w:t>
      </w:r>
    </w:p>
    <w:p w14:paraId="74A82A58" w14:textId="77777777" w:rsidR="00EB5840" w:rsidRDefault="00EB5840" w:rsidP="00E72C56">
      <w:pPr>
        <w:pStyle w:val="a6"/>
      </w:pPr>
    </w:p>
    <w:p w14:paraId="002ECCBD" w14:textId="77777777" w:rsidR="00EB5840" w:rsidRPr="006569CB" w:rsidRDefault="00EB584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EB5840" w:rsidRPr="006569CB" w:rsidRDefault="00EB584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EB5840" w:rsidRPr="006569CB" w:rsidRDefault="00EB584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EB5840" w:rsidRPr="006569CB" w:rsidRDefault="00EB584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EB5840" w:rsidRPr="006569CB" w:rsidRDefault="00EB5840"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EB5840" w:rsidRPr="006569CB" w:rsidRDefault="00EB584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EB5840" w:rsidRPr="006569CB" w:rsidRDefault="00EB584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EB5840" w:rsidRPr="006569CB" w:rsidRDefault="00EB5840"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EB5840" w:rsidRPr="006569CB" w:rsidRDefault="00EB5840"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EB5840" w:rsidRDefault="00EB5840" w:rsidP="00E72C56">
      <w:pPr>
        <w:pStyle w:val="a6"/>
      </w:pPr>
    </w:p>
    <w:p w14:paraId="2C60DBFF" w14:textId="6F99812F" w:rsidR="00EB5840" w:rsidRDefault="00EB5840" w:rsidP="006569CB">
      <w:pPr>
        <w:pStyle w:val="a6"/>
      </w:pPr>
      <w:r>
        <w:t>[ 1 11 21 31 41 51 61 71 81 91]  ## temp</w:t>
      </w:r>
    </w:p>
    <w:p w14:paraId="1AE48A33" w14:textId="32A35662" w:rsidR="00EB5840" w:rsidRDefault="00EB5840" w:rsidP="006569CB">
      <w:pPr>
        <w:pStyle w:val="a6"/>
      </w:pPr>
      <w:r>
        <w:t>[11 51 91]  ## temp2</w:t>
      </w:r>
    </w:p>
    <w:p w14:paraId="4C9681B8" w14:textId="281826CE" w:rsidR="00EB5840" w:rsidRDefault="00EB5840" w:rsidP="006569CB">
      <w:pPr>
        <w:pStyle w:val="a6"/>
      </w:pPr>
      <w:r>
        <w:t>[[11 51 91]  ## temp3</w:t>
      </w:r>
    </w:p>
    <w:p w14:paraId="1F6F04D8" w14:textId="44FB5CB7" w:rsidR="00EB5840" w:rsidRDefault="00EB5840" w:rsidP="006569CB">
      <w:pPr>
        <w:pStyle w:val="a6"/>
      </w:pPr>
      <w:r>
        <w:t xml:space="preserve"> [21 61 81]]</w:t>
      </w:r>
    </w:p>
  </w:comment>
  <w:comment w:id="75" w:author="Ren, Hainan (任海男)" w:date="2019-04-02T11:43:00Z" w:initials="RH(">
    <w:p w14:paraId="3AF32279" w14:textId="77777777" w:rsidR="00EB5840" w:rsidRDefault="00EB5840">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EB5840" w:rsidRDefault="00EB5840">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6" w:author="诸葛 恪" w:date="2019-04-02T22:31:00Z" w:initials="诸葛">
    <w:p w14:paraId="0C8CA298" w14:textId="3261A576" w:rsidR="00EB5840" w:rsidRDefault="00EB5840">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0" w:author="诸葛 恪" w:date="2019-04-03T00:06:00Z" w:initials="诸葛">
    <w:p w14:paraId="7459C364" w14:textId="77777777" w:rsidR="00DC601E" w:rsidRDefault="00DC601E">
      <w:pPr>
        <w:pStyle w:val="a6"/>
      </w:pPr>
      <w:r>
        <w:rPr>
          <w:rStyle w:val="a5"/>
        </w:rPr>
        <w:annotationRef/>
      </w:r>
      <w:r>
        <w:t>逻辑与</w:t>
      </w:r>
    </w:p>
    <w:p w14:paraId="672065B1" w14:textId="77777777" w:rsidR="00DC601E" w:rsidRPr="00DC601E" w:rsidRDefault="00DC601E"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DC601E" w:rsidRDefault="00DC601E" w:rsidP="00DC601E">
      <w:pPr>
        <w:pStyle w:val="a6"/>
        <w:rPr>
          <w:rFonts w:hint="eastAsia"/>
        </w:rPr>
      </w:pPr>
      <w:r w:rsidRPr="00DC601E">
        <w:rPr>
          <w:rFonts w:ascii="Consolas" w:eastAsia="宋体" w:hAnsi="Consolas" w:cs="宋体"/>
          <w:color w:val="4F4F4F"/>
          <w:kern w:val="0"/>
          <w:szCs w:val="21"/>
          <w:shd w:val="clear" w:color="auto" w:fill="F6F8FA"/>
        </w:rPr>
        <w:t>Fal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FACAE1" w14:textId="77777777" w:rsidR="00C875E9" w:rsidRDefault="00C875E9" w:rsidP="00BD6C20">
      <w:r>
        <w:separator/>
      </w:r>
    </w:p>
  </w:endnote>
  <w:endnote w:type="continuationSeparator" w:id="0">
    <w:p w14:paraId="7CF09DC6" w14:textId="77777777" w:rsidR="00C875E9" w:rsidRDefault="00C875E9"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3F0A89" w14:textId="77777777" w:rsidR="00C875E9" w:rsidRDefault="00C875E9" w:rsidP="00BD6C20">
      <w:r>
        <w:separator/>
      </w:r>
    </w:p>
  </w:footnote>
  <w:footnote w:type="continuationSeparator" w:id="0">
    <w:p w14:paraId="6D630B27" w14:textId="77777777" w:rsidR="00C875E9" w:rsidRDefault="00C875E9"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7"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0"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0"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1"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3AD635A"/>
    <w:multiLevelType w:val="hybridMultilevel"/>
    <w:tmpl w:val="FAA4276A"/>
    <w:lvl w:ilvl="0" w:tplc="88BE8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37"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2"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0"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5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58"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60"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1"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62"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4"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5"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6"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67"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68"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71"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6"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8"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42"/>
  </w:num>
  <w:num w:numId="2">
    <w:abstractNumId w:val="38"/>
  </w:num>
  <w:num w:numId="3">
    <w:abstractNumId w:val="54"/>
  </w:num>
  <w:num w:numId="4">
    <w:abstractNumId w:val="61"/>
  </w:num>
  <w:num w:numId="5">
    <w:abstractNumId w:val="67"/>
  </w:num>
  <w:num w:numId="6">
    <w:abstractNumId w:val="27"/>
  </w:num>
  <w:num w:numId="7">
    <w:abstractNumId w:val="3"/>
  </w:num>
  <w:num w:numId="8">
    <w:abstractNumId w:val="26"/>
  </w:num>
  <w:num w:numId="9">
    <w:abstractNumId w:val="55"/>
  </w:num>
  <w:num w:numId="10">
    <w:abstractNumId w:val="59"/>
  </w:num>
  <w:num w:numId="11">
    <w:abstractNumId w:val="70"/>
  </w:num>
  <w:num w:numId="12">
    <w:abstractNumId w:val="46"/>
  </w:num>
  <w:num w:numId="13">
    <w:abstractNumId w:val="80"/>
  </w:num>
  <w:num w:numId="14">
    <w:abstractNumId w:val="45"/>
  </w:num>
  <w:num w:numId="15">
    <w:abstractNumId w:val="21"/>
  </w:num>
  <w:num w:numId="16">
    <w:abstractNumId w:val="10"/>
  </w:num>
  <w:num w:numId="17">
    <w:abstractNumId w:val="11"/>
  </w:num>
  <w:num w:numId="18">
    <w:abstractNumId w:val="58"/>
  </w:num>
  <w:num w:numId="19">
    <w:abstractNumId w:val="19"/>
  </w:num>
  <w:num w:numId="20">
    <w:abstractNumId w:val="75"/>
  </w:num>
  <w:num w:numId="21">
    <w:abstractNumId w:val="20"/>
  </w:num>
  <w:num w:numId="22">
    <w:abstractNumId w:val="34"/>
  </w:num>
  <w:num w:numId="23">
    <w:abstractNumId w:val="9"/>
  </w:num>
  <w:num w:numId="24">
    <w:abstractNumId w:val="22"/>
  </w:num>
  <w:num w:numId="25">
    <w:abstractNumId w:val="13"/>
  </w:num>
  <w:num w:numId="26">
    <w:abstractNumId w:val="0"/>
  </w:num>
  <w:num w:numId="27">
    <w:abstractNumId w:val="60"/>
  </w:num>
  <w:num w:numId="28">
    <w:abstractNumId w:val="57"/>
  </w:num>
  <w:num w:numId="29">
    <w:abstractNumId w:val="35"/>
  </w:num>
  <w:num w:numId="30">
    <w:abstractNumId w:val="36"/>
  </w:num>
  <w:num w:numId="31">
    <w:abstractNumId w:val="69"/>
  </w:num>
  <w:num w:numId="32">
    <w:abstractNumId w:val="28"/>
  </w:num>
  <w:num w:numId="33">
    <w:abstractNumId w:val="32"/>
  </w:num>
  <w:num w:numId="34">
    <w:abstractNumId w:val="66"/>
  </w:num>
  <w:num w:numId="35">
    <w:abstractNumId w:val="2"/>
  </w:num>
  <w:num w:numId="36">
    <w:abstractNumId w:val="44"/>
  </w:num>
  <w:num w:numId="37">
    <w:abstractNumId w:val="12"/>
  </w:num>
  <w:num w:numId="38">
    <w:abstractNumId w:val="64"/>
  </w:num>
  <w:num w:numId="39">
    <w:abstractNumId w:val="49"/>
  </w:num>
  <w:num w:numId="40">
    <w:abstractNumId w:val="62"/>
  </w:num>
  <w:num w:numId="41">
    <w:abstractNumId w:val="63"/>
  </w:num>
  <w:num w:numId="42">
    <w:abstractNumId w:val="5"/>
  </w:num>
  <w:num w:numId="43">
    <w:abstractNumId w:val="41"/>
  </w:num>
  <w:num w:numId="44">
    <w:abstractNumId w:val="48"/>
  </w:num>
  <w:num w:numId="45">
    <w:abstractNumId w:val="14"/>
  </w:num>
  <w:num w:numId="46">
    <w:abstractNumId w:val="8"/>
  </w:num>
  <w:num w:numId="47">
    <w:abstractNumId w:val="40"/>
  </w:num>
  <w:num w:numId="48">
    <w:abstractNumId w:val="47"/>
  </w:num>
  <w:num w:numId="49">
    <w:abstractNumId w:val="74"/>
  </w:num>
  <w:num w:numId="50">
    <w:abstractNumId w:val="68"/>
  </w:num>
  <w:num w:numId="51">
    <w:abstractNumId w:val="53"/>
  </w:num>
  <w:num w:numId="52">
    <w:abstractNumId w:val="77"/>
  </w:num>
  <w:num w:numId="53">
    <w:abstractNumId w:val="25"/>
  </w:num>
  <w:num w:numId="54">
    <w:abstractNumId w:val="51"/>
  </w:num>
  <w:num w:numId="55">
    <w:abstractNumId w:val="1"/>
  </w:num>
  <w:num w:numId="56">
    <w:abstractNumId w:val="37"/>
  </w:num>
  <w:num w:numId="57">
    <w:abstractNumId w:val="6"/>
  </w:num>
  <w:num w:numId="58">
    <w:abstractNumId w:val="72"/>
  </w:num>
  <w:num w:numId="59">
    <w:abstractNumId w:val="73"/>
  </w:num>
  <w:num w:numId="60">
    <w:abstractNumId w:val="17"/>
  </w:num>
  <w:num w:numId="61">
    <w:abstractNumId w:val="56"/>
  </w:num>
  <w:num w:numId="62">
    <w:abstractNumId w:val="79"/>
  </w:num>
  <w:num w:numId="63">
    <w:abstractNumId w:val="71"/>
  </w:num>
  <w:num w:numId="64">
    <w:abstractNumId w:val="78"/>
  </w:num>
  <w:num w:numId="65">
    <w:abstractNumId w:val="76"/>
  </w:num>
  <w:num w:numId="66">
    <w:abstractNumId w:val="29"/>
  </w:num>
  <w:num w:numId="67">
    <w:abstractNumId w:val="16"/>
  </w:num>
  <w:num w:numId="68">
    <w:abstractNumId w:val="7"/>
  </w:num>
  <w:num w:numId="69">
    <w:abstractNumId w:val="33"/>
  </w:num>
  <w:num w:numId="70">
    <w:abstractNumId w:val="39"/>
  </w:num>
  <w:num w:numId="71">
    <w:abstractNumId w:val="50"/>
  </w:num>
  <w:num w:numId="72">
    <w:abstractNumId w:val="30"/>
  </w:num>
  <w:num w:numId="73">
    <w:abstractNumId w:val="15"/>
  </w:num>
  <w:num w:numId="74">
    <w:abstractNumId w:val="24"/>
  </w:num>
  <w:num w:numId="75">
    <w:abstractNumId w:val="65"/>
  </w:num>
  <w:num w:numId="76">
    <w:abstractNumId w:val="43"/>
  </w:num>
  <w:num w:numId="77">
    <w:abstractNumId w:val="52"/>
  </w:num>
  <w:num w:numId="78">
    <w:abstractNumId w:val="23"/>
  </w:num>
  <w:num w:numId="79">
    <w:abstractNumId w:val="18"/>
  </w:num>
  <w:num w:numId="80">
    <w:abstractNumId w:val="31"/>
  </w:num>
  <w:num w:numId="81">
    <w:abstractNumId w:val="4"/>
  </w:num>
  <w:numIdMacAtCleanup w:val="8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41F2"/>
    <w:rsid w:val="00034A65"/>
    <w:rsid w:val="000369C0"/>
    <w:rsid w:val="000375AE"/>
    <w:rsid w:val="00040C46"/>
    <w:rsid w:val="00056D33"/>
    <w:rsid w:val="00066201"/>
    <w:rsid w:val="0007016D"/>
    <w:rsid w:val="00077749"/>
    <w:rsid w:val="0008051D"/>
    <w:rsid w:val="000809F0"/>
    <w:rsid w:val="00083C8C"/>
    <w:rsid w:val="0008796D"/>
    <w:rsid w:val="000907D4"/>
    <w:rsid w:val="00090F1F"/>
    <w:rsid w:val="000946D3"/>
    <w:rsid w:val="0009617D"/>
    <w:rsid w:val="000A2F56"/>
    <w:rsid w:val="000A3C45"/>
    <w:rsid w:val="000B064B"/>
    <w:rsid w:val="000B0D25"/>
    <w:rsid w:val="000B2378"/>
    <w:rsid w:val="000B4C10"/>
    <w:rsid w:val="000B4D92"/>
    <w:rsid w:val="000D0802"/>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5024E"/>
    <w:rsid w:val="00151AB1"/>
    <w:rsid w:val="00154E4F"/>
    <w:rsid w:val="001624B5"/>
    <w:rsid w:val="00163143"/>
    <w:rsid w:val="001639CA"/>
    <w:rsid w:val="001648D9"/>
    <w:rsid w:val="00166C27"/>
    <w:rsid w:val="001719D6"/>
    <w:rsid w:val="00171D73"/>
    <w:rsid w:val="00172D7F"/>
    <w:rsid w:val="00176D0A"/>
    <w:rsid w:val="00190E56"/>
    <w:rsid w:val="00192A91"/>
    <w:rsid w:val="001A1639"/>
    <w:rsid w:val="001B4E79"/>
    <w:rsid w:val="001B706E"/>
    <w:rsid w:val="001B7B7E"/>
    <w:rsid w:val="001C01D2"/>
    <w:rsid w:val="001C0A6B"/>
    <w:rsid w:val="001C55CB"/>
    <w:rsid w:val="001D20E2"/>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22F"/>
    <w:rsid w:val="00246ED3"/>
    <w:rsid w:val="00252BF8"/>
    <w:rsid w:val="00252D13"/>
    <w:rsid w:val="00262596"/>
    <w:rsid w:val="002665D2"/>
    <w:rsid w:val="00270E24"/>
    <w:rsid w:val="00275DD9"/>
    <w:rsid w:val="0028075C"/>
    <w:rsid w:val="0029130F"/>
    <w:rsid w:val="00293D26"/>
    <w:rsid w:val="002941F8"/>
    <w:rsid w:val="002A1BC3"/>
    <w:rsid w:val="002A2C0C"/>
    <w:rsid w:val="002B24D0"/>
    <w:rsid w:val="002B41A6"/>
    <w:rsid w:val="002B43FC"/>
    <w:rsid w:val="002B70DF"/>
    <w:rsid w:val="002C625C"/>
    <w:rsid w:val="002D0F8D"/>
    <w:rsid w:val="002D35CA"/>
    <w:rsid w:val="002D4884"/>
    <w:rsid w:val="002F0E77"/>
    <w:rsid w:val="00307860"/>
    <w:rsid w:val="0032047A"/>
    <w:rsid w:val="003255DD"/>
    <w:rsid w:val="00330754"/>
    <w:rsid w:val="00331720"/>
    <w:rsid w:val="00334645"/>
    <w:rsid w:val="003355FC"/>
    <w:rsid w:val="003449C3"/>
    <w:rsid w:val="00354CB6"/>
    <w:rsid w:val="00360FB9"/>
    <w:rsid w:val="00363A9E"/>
    <w:rsid w:val="00367914"/>
    <w:rsid w:val="00374C38"/>
    <w:rsid w:val="003760D9"/>
    <w:rsid w:val="0038130F"/>
    <w:rsid w:val="00382DD2"/>
    <w:rsid w:val="00391F16"/>
    <w:rsid w:val="003949C2"/>
    <w:rsid w:val="003A029C"/>
    <w:rsid w:val="003B0B09"/>
    <w:rsid w:val="003B1EE2"/>
    <w:rsid w:val="003B36D5"/>
    <w:rsid w:val="003B5A47"/>
    <w:rsid w:val="003C308C"/>
    <w:rsid w:val="003E4AC3"/>
    <w:rsid w:val="003E7D48"/>
    <w:rsid w:val="0040640F"/>
    <w:rsid w:val="00411363"/>
    <w:rsid w:val="00411A93"/>
    <w:rsid w:val="0041281F"/>
    <w:rsid w:val="00412A01"/>
    <w:rsid w:val="00412E38"/>
    <w:rsid w:val="00415A16"/>
    <w:rsid w:val="00427063"/>
    <w:rsid w:val="004308E3"/>
    <w:rsid w:val="0045037F"/>
    <w:rsid w:val="00450777"/>
    <w:rsid w:val="00454E3F"/>
    <w:rsid w:val="0045720B"/>
    <w:rsid w:val="0046319D"/>
    <w:rsid w:val="0046342C"/>
    <w:rsid w:val="004638FC"/>
    <w:rsid w:val="00466C54"/>
    <w:rsid w:val="00471FE1"/>
    <w:rsid w:val="004730EE"/>
    <w:rsid w:val="0047404E"/>
    <w:rsid w:val="00477204"/>
    <w:rsid w:val="00482552"/>
    <w:rsid w:val="00490FB0"/>
    <w:rsid w:val="004A05DE"/>
    <w:rsid w:val="004A2DB0"/>
    <w:rsid w:val="004A4B31"/>
    <w:rsid w:val="004A6382"/>
    <w:rsid w:val="004D2B07"/>
    <w:rsid w:val="004D2CDF"/>
    <w:rsid w:val="004D56B9"/>
    <w:rsid w:val="004D732E"/>
    <w:rsid w:val="004E0B80"/>
    <w:rsid w:val="004E4295"/>
    <w:rsid w:val="004E61E0"/>
    <w:rsid w:val="004E7A3F"/>
    <w:rsid w:val="004F39DE"/>
    <w:rsid w:val="004F3D3F"/>
    <w:rsid w:val="004F43AD"/>
    <w:rsid w:val="004F52ED"/>
    <w:rsid w:val="004F596C"/>
    <w:rsid w:val="004F6B93"/>
    <w:rsid w:val="0050401D"/>
    <w:rsid w:val="00522B53"/>
    <w:rsid w:val="00531F52"/>
    <w:rsid w:val="00533779"/>
    <w:rsid w:val="00536E09"/>
    <w:rsid w:val="005478F6"/>
    <w:rsid w:val="00552978"/>
    <w:rsid w:val="0056049A"/>
    <w:rsid w:val="00566A3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6028E6"/>
    <w:rsid w:val="0060670F"/>
    <w:rsid w:val="00607216"/>
    <w:rsid w:val="006103E9"/>
    <w:rsid w:val="00613465"/>
    <w:rsid w:val="00616BCF"/>
    <w:rsid w:val="0062183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455B"/>
    <w:rsid w:val="00720E00"/>
    <w:rsid w:val="00732353"/>
    <w:rsid w:val="00733001"/>
    <w:rsid w:val="00734740"/>
    <w:rsid w:val="00734876"/>
    <w:rsid w:val="00734EFA"/>
    <w:rsid w:val="0073639D"/>
    <w:rsid w:val="0074543C"/>
    <w:rsid w:val="00746F05"/>
    <w:rsid w:val="0074790E"/>
    <w:rsid w:val="00750BDF"/>
    <w:rsid w:val="00753352"/>
    <w:rsid w:val="00766289"/>
    <w:rsid w:val="007667B9"/>
    <w:rsid w:val="007668F4"/>
    <w:rsid w:val="00771446"/>
    <w:rsid w:val="00776A65"/>
    <w:rsid w:val="007827D6"/>
    <w:rsid w:val="007866FE"/>
    <w:rsid w:val="00786B07"/>
    <w:rsid w:val="007A27CC"/>
    <w:rsid w:val="007A32D2"/>
    <w:rsid w:val="007A421B"/>
    <w:rsid w:val="007A45A1"/>
    <w:rsid w:val="007B051D"/>
    <w:rsid w:val="007B0D85"/>
    <w:rsid w:val="007C2F3A"/>
    <w:rsid w:val="007C3A1A"/>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44F5"/>
    <w:rsid w:val="00830A67"/>
    <w:rsid w:val="00831C5D"/>
    <w:rsid w:val="008378C4"/>
    <w:rsid w:val="00844191"/>
    <w:rsid w:val="008456D1"/>
    <w:rsid w:val="00845A2F"/>
    <w:rsid w:val="00851B92"/>
    <w:rsid w:val="008536B7"/>
    <w:rsid w:val="00881100"/>
    <w:rsid w:val="0088156D"/>
    <w:rsid w:val="0088247A"/>
    <w:rsid w:val="00891506"/>
    <w:rsid w:val="00896141"/>
    <w:rsid w:val="00897936"/>
    <w:rsid w:val="008A14FB"/>
    <w:rsid w:val="008A6432"/>
    <w:rsid w:val="008A79D2"/>
    <w:rsid w:val="008B0071"/>
    <w:rsid w:val="008B2950"/>
    <w:rsid w:val="008B3021"/>
    <w:rsid w:val="008B3725"/>
    <w:rsid w:val="008B66D5"/>
    <w:rsid w:val="008B6922"/>
    <w:rsid w:val="008C0A69"/>
    <w:rsid w:val="008C1619"/>
    <w:rsid w:val="008C48AC"/>
    <w:rsid w:val="008C6CA5"/>
    <w:rsid w:val="008D2CC0"/>
    <w:rsid w:val="008D328F"/>
    <w:rsid w:val="008D533A"/>
    <w:rsid w:val="008E06C1"/>
    <w:rsid w:val="008E4B34"/>
    <w:rsid w:val="008F1680"/>
    <w:rsid w:val="008F320C"/>
    <w:rsid w:val="008F7DA6"/>
    <w:rsid w:val="009018EE"/>
    <w:rsid w:val="00904D5D"/>
    <w:rsid w:val="00911D1A"/>
    <w:rsid w:val="009149CA"/>
    <w:rsid w:val="00915BFE"/>
    <w:rsid w:val="00924611"/>
    <w:rsid w:val="00927CC8"/>
    <w:rsid w:val="0093049D"/>
    <w:rsid w:val="00930797"/>
    <w:rsid w:val="00931EB7"/>
    <w:rsid w:val="00934DA0"/>
    <w:rsid w:val="00936B64"/>
    <w:rsid w:val="00940245"/>
    <w:rsid w:val="00940B82"/>
    <w:rsid w:val="00940D8A"/>
    <w:rsid w:val="00952238"/>
    <w:rsid w:val="00960F3F"/>
    <w:rsid w:val="00963CF1"/>
    <w:rsid w:val="00973752"/>
    <w:rsid w:val="009801AB"/>
    <w:rsid w:val="00982539"/>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C3F"/>
    <w:rsid w:val="009F6754"/>
    <w:rsid w:val="00A126C4"/>
    <w:rsid w:val="00A14339"/>
    <w:rsid w:val="00A16071"/>
    <w:rsid w:val="00A203C5"/>
    <w:rsid w:val="00A211C1"/>
    <w:rsid w:val="00A220C6"/>
    <w:rsid w:val="00A2473F"/>
    <w:rsid w:val="00A27375"/>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F50"/>
    <w:rsid w:val="00A92694"/>
    <w:rsid w:val="00A934F2"/>
    <w:rsid w:val="00A93AFD"/>
    <w:rsid w:val="00A93CBD"/>
    <w:rsid w:val="00AC5EA8"/>
    <w:rsid w:val="00AC669E"/>
    <w:rsid w:val="00AC6BED"/>
    <w:rsid w:val="00AD25BA"/>
    <w:rsid w:val="00AD376D"/>
    <w:rsid w:val="00AD404C"/>
    <w:rsid w:val="00AD4F8A"/>
    <w:rsid w:val="00AE1BE4"/>
    <w:rsid w:val="00AE313D"/>
    <w:rsid w:val="00AE3660"/>
    <w:rsid w:val="00AE6D62"/>
    <w:rsid w:val="00AF1645"/>
    <w:rsid w:val="00AF1715"/>
    <w:rsid w:val="00AF3F59"/>
    <w:rsid w:val="00AF7A83"/>
    <w:rsid w:val="00B0218F"/>
    <w:rsid w:val="00B10FD7"/>
    <w:rsid w:val="00B1274B"/>
    <w:rsid w:val="00B16540"/>
    <w:rsid w:val="00B17496"/>
    <w:rsid w:val="00B17933"/>
    <w:rsid w:val="00B27D09"/>
    <w:rsid w:val="00B300A4"/>
    <w:rsid w:val="00B44EB7"/>
    <w:rsid w:val="00B628EB"/>
    <w:rsid w:val="00B62C0A"/>
    <w:rsid w:val="00B71D0D"/>
    <w:rsid w:val="00B757CC"/>
    <w:rsid w:val="00B75EEF"/>
    <w:rsid w:val="00BA65B7"/>
    <w:rsid w:val="00BB0D84"/>
    <w:rsid w:val="00BB0E5A"/>
    <w:rsid w:val="00BB5BFF"/>
    <w:rsid w:val="00BB7E37"/>
    <w:rsid w:val="00BC2504"/>
    <w:rsid w:val="00BC560B"/>
    <w:rsid w:val="00BC578D"/>
    <w:rsid w:val="00BD0AD6"/>
    <w:rsid w:val="00BD6C20"/>
    <w:rsid w:val="00BF1309"/>
    <w:rsid w:val="00BF7627"/>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6C3D"/>
    <w:rsid w:val="00C86D47"/>
    <w:rsid w:val="00C875E9"/>
    <w:rsid w:val="00C921C4"/>
    <w:rsid w:val="00C92D4E"/>
    <w:rsid w:val="00C941BA"/>
    <w:rsid w:val="00C97853"/>
    <w:rsid w:val="00CA0C01"/>
    <w:rsid w:val="00CA3380"/>
    <w:rsid w:val="00CB38DC"/>
    <w:rsid w:val="00CC226F"/>
    <w:rsid w:val="00CC3E28"/>
    <w:rsid w:val="00CE0AB0"/>
    <w:rsid w:val="00CE6D9D"/>
    <w:rsid w:val="00CF1402"/>
    <w:rsid w:val="00CF1A16"/>
    <w:rsid w:val="00CF1AA8"/>
    <w:rsid w:val="00CF1CAA"/>
    <w:rsid w:val="00CF28D3"/>
    <w:rsid w:val="00D02FE5"/>
    <w:rsid w:val="00D048F4"/>
    <w:rsid w:val="00D12BB3"/>
    <w:rsid w:val="00D139B8"/>
    <w:rsid w:val="00D14BC6"/>
    <w:rsid w:val="00D154BD"/>
    <w:rsid w:val="00D17333"/>
    <w:rsid w:val="00D22CA7"/>
    <w:rsid w:val="00D35572"/>
    <w:rsid w:val="00D4424E"/>
    <w:rsid w:val="00D45E82"/>
    <w:rsid w:val="00D47D16"/>
    <w:rsid w:val="00D50963"/>
    <w:rsid w:val="00D529A3"/>
    <w:rsid w:val="00D549B5"/>
    <w:rsid w:val="00D6210B"/>
    <w:rsid w:val="00D6301E"/>
    <w:rsid w:val="00D654C1"/>
    <w:rsid w:val="00D721CF"/>
    <w:rsid w:val="00D72D25"/>
    <w:rsid w:val="00D76182"/>
    <w:rsid w:val="00D82241"/>
    <w:rsid w:val="00D86662"/>
    <w:rsid w:val="00D86AB1"/>
    <w:rsid w:val="00D90700"/>
    <w:rsid w:val="00D90ACA"/>
    <w:rsid w:val="00D9112D"/>
    <w:rsid w:val="00D92B4F"/>
    <w:rsid w:val="00DB3F1B"/>
    <w:rsid w:val="00DB55F6"/>
    <w:rsid w:val="00DB7E7A"/>
    <w:rsid w:val="00DC19CC"/>
    <w:rsid w:val="00DC32FB"/>
    <w:rsid w:val="00DC4016"/>
    <w:rsid w:val="00DC601E"/>
    <w:rsid w:val="00DC6BF0"/>
    <w:rsid w:val="00DC6E16"/>
    <w:rsid w:val="00DD3203"/>
    <w:rsid w:val="00DD436B"/>
    <w:rsid w:val="00DD5A07"/>
    <w:rsid w:val="00DE230B"/>
    <w:rsid w:val="00DE4D53"/>
    <w:rsid w:val="00DE4F28"/>
    <w:rsid w:val="00DE51C6"/>
    <w:rsid w:val="00DF04A1"/>
    <w:rsid w:val="00E048C2"/>
    <w:rsid w:val="00E174F9"/>
    <w:rsid w:val="00E40AFA"/>
    <w:rsid w:val="00E42F19"/>
    <w:rsid w:val="00E47BD7"/>
    <w:rsid w:val="00E51A49"/>
    <w:rsid w:val="00E52822"/>
    <w:rsid w:val="00E54609"/>
    <w:rsid w:val="00E607FB"/>
    <w:rsid w:val="00E616EF"/>
    <w:rsid w:val="00E62126"/>
    <w:rsid w:val="00E64B78"/>
    <w:rsid w:val="00E72C56"/>
    <w:rsid w:val="00E7412C"/>
    <w:rsid w:val="00E8031C"/>
    <w:rsid w:val="00E91E2C"/>
    <w:rsid w:val="00E95649"/>
    <w:rsid w:val="00EA050F"/>
    <w:rsid w:val="00EA443E"/>
    <w:rsid w:val="00EB09F9"/>
    <w:rsid w:val="00EB5840"/>
    <w:rsid w:val="00EB7C3A"/>
    <w:rsid w:val="00EC41CE"/>
    <w:rsid w:val="00EC7B75"/>
    <w:rsid w:val="00ED0AB1"/>
    <w:rsid w:val="00F05F93"/>
    <w:rsid w:val="00F14F7A"/>
    <w:rsid w:val="00F2007E"/>
    <w:rsid w:val="00F25033"/>
    <w:rsid w:val="00F317CC"/>
    <w:rsid w:val="00F3185A"/>
    <w:rsid w:val="00F31F87"/>
    <w:rsid w:val="00F32562"/>
    <w:rsid w:val="00F3645C"/>
    <w:rsid w:val="00F459BE"/>
    <w:rsid w:val="00F55AB0"/>
    <w:rsid w:val="00F619B9"/>
    <w:rsid w:val="00F713C6"/>
    <w:rsid w:val="00F75AC4"/>
    <w:rsid w:val="00F86316"/>
    <w:rsid w:val="00F929FE"/>
    <w:rsid w:val="00F96483"/>
    <w:rsid w:val="00FA1608"/>
    <w:rsid w:val="00FA530E"/>
    <w:rsid w:val="00FB12A0"/>
    <w:rsid w:val="00FB3E1A"/>
    <w:rsid w:val="00FB64B9"/>
    <w:rsid w:val="00FB7FE8"/>
    <w:rsid w:val="00FC0E21"/>
    <w:rsid w:val="00FC53D6"/>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53.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2.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34.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0.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0.png"/><Relationship Id="rId89" Type="http://schemas.openxmlformats.org/officeDocument/2006/relationships/image" Target="media/image57.jpeg"/><Relationship Id="rId16" Type="http://schemas.openxmlformats.org/officeDocument/2006/relationships/image" Target="media/image3.emf"/><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fontTable" Target="fontTable.xml"/><Relationship Id="rId22" Type="http://schemas.openxmlformats.org/officeDocument/2006/relationships/image" Target="media/image6.emf"/><Relationship Id="rId27" Type="http://schemas.openxmlformats.org/officeDocument/2006/relationships/oleObject" Target="embeddings/Microsoft_Visio_2003-2010___7.vsd"/><Relationship Id="rId43" Type="http://schemas.openxmlformats.org/officeDocument/2006/relationships/image" Target="media/image19.png"/><Relationship Id="rId48"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80" Type="http://schemas.openxmlformats.org/officeDocument/2006/relationships/image" Target="media/image47.png"/><Relationship Id="rId85" Type="http://schemas.openxmlformats.org/officeDocument/2006/relationships/image" Target="media/image51.jpe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image" Target="media/image13.emf"/><Relationship Id="rId38" Type="http://schemas.openxmlformats.org/officeDocument/2006/relationships/oleObject" Target="embeddings/Microsoft_Visio_2003-2010___10.vsd"/><Relationship Id="rId46" Type="http://schemas.openxmlformats.org/officeDocument/2006/relationships/image" Target="media/image22.png"/><Relationship Id="rId59" Type="http://schemas.openxmlformats.org/officeDocument/2006/relationships/image" Target="media/image28.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package" Target="embeddings/Microsoft_Visio___6.vsdx"/><Relationship Id="rId88" Type="http://schemas.openxmlformats.org/officeDocument/2006/relationships/image" Target="media/image56.jpeg"/><Relationship Id="rId91" Type="http://schemas.openxmlformats.org/officeDocument/2006/relationships/image" Target="media/image59.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emf"/><Relationship Id="rId73" Type="http://schemas.openxmlformats.org/officeDocument/2006/relationships/image" Target="media/image40.jpe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4.jpeg"/><Relationship Id="rId94"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dlib.net/face_landmark_detection_ex.cpp.html" TargetMode="External"/><Relationship Id="rId92" Type="http://schemas.openxmlformats.org/officeDocument/2006/relationships/package" Target="embeddings/Microsoft_Visio___7.vsdx"/><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package" Target="embeddings/Microsoft_Visio___4.vsdx"/><Relationship Id="rId87" Type="http://schemas.openxmlformats.org/officeDocument/2006/relationships/image" Target="media/image55.jpeg"/><Relationship Id="rId61" Type="http://schemas.openxmlformats.org/officeDocument/2006/relationships/image" Target="media/image29.png"/><Relationship Id="rId82" Type="http://schemas.openxmlformats.org/officeDocument/2006/relationships/image" Target="media/image49.emf"/><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4.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39.jpeg"/><Relationship Id="rId93" Type="http://schemas.openxmlformats.org/officeDocument/2006/relationships/image" Target="media/image6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1CF6BA-F6AF-43CF-B4CA-806736BBC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8</TotalTime>
  <Pages>1</Pages>
  <Words>20580</Words>
  <Characters>117307</Characters>
  <Application>Microsoft Office Word</Application>
  <DocSecurity>0</DocSecurity>
  <Lines>977</Lines>
  <Paragraphs>275</Paragraphs>
  <ScaleCrop>false</ScaleCrop>
  <Company/>
  <LinksUpToDate>false</LinksUpToDate>
  <CharactersWithSpaces>137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124</cp:revision>
  <dcterms:created xsi:type="dcterms:W3CDTF">2019-03-18T14:34:00Z</dcterms:created>
  <dcterms:modified xsi:type="dcterms:W3CDTF">2019-04-02T16:13:00Z</dcterms:modified>
</cp:coreProperties>
</file>